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1EECA4" w14:textId="77777777" w:rsidR="00B1049A" w:rsidRDefault="00B1049A" w:rsidP="00B1049A">
      <w:pPr>
        <w:pStyle w:val="Overskrift1"/>
        <w:rPr>
          <w:rFonts w:eastAsiaTheme="minorEastAsia"/>
          <w:sz w:val="56"/>
          <w:szCs w:val="56"/>
        </w:rPr>
      </w:pPr>
    </w:p>
    <w:p w14:paraId="52691962" w14:textId="77777777" w:rsidR="00B1049A" w:rsidRDefault="00B1049A" w:rsidP="00B1049A">
      <w:pPr>
        <w:pStyle w:val="Overskrift1"/>
        <w:rPr>
          <w:rFonts w:eastAsiaTheme="minorEastAsia"/>
          <w:sz w:val="56"/>
          <w:szCs w:val="56"/>
        </w:rPr>
      </w:pPr>
    </w:p>
    <w:p w14:paraId="24FF9B38" w14:textId="77777777" w:rsidR="00B1049A" w:rsidRDefault="00B1049A" w:rsidP="00B1049A">
      <w:pPr>
        <w:pStyle w:val="Overskrift1"/>
        <w:rPr>
          <w:rFonts w:eastAsiaTheme="minorEastAsia"/>
          <w:sz w:val="56"/>
          <w:szCs w:val="56"/>
        </w:rPr>
      </w:pPr>
    </w:p>
    <w:p w14:paraId="7CF28C48" w14:textId="77777777" w:rsidR="00B1049A" w:rsidRDefault="00021C88" w:rsidP="00601BF8">
      <w:pPr>
        <w:pStyle w:val="Ingenafstand"/>
        <w:rPr>
          <w:sz w:val="56"/>
          <w:szCs w:val="56"/>
        </w:rPr>
      </w:pPr>
      <w:bookmarkStart w:id="0" w:name="_Toc410653193"/>
      <w:bookmarkStart w:id="1" w:name="_Toc410653268"/>
      <w:bookmarkStart w:id="2" w:name="_Toc414176831"/>
      <w:r w:rsidRPr="00AF3738">
        <w:rPr>
          <w:noProof/>
        </w:rPr>
        <w:drawing>
          <wp:inline distT="0" distB="0" distL="0" distR="0" wp14:anchorId="06652A93" wp14:editId="721F00B2">
            <wp:extent cx="5504815" cy="928643"/>
            <wp:effectExtent l="0" t="0" r="635" b="5080"/>
            <wp:docPr id="9" name="Picture 9" descr="\\psf\Home\Google Drev\Common\PR\Media, Medarbejdere og Logo\Logo\Speedadmin-Logo-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Google Drev\Common\PR\Media, Medarbejdere og Logo\Logo\Speedadmin-Logo-Tran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4815" cy="928643"/>
                    </a:xfrm>
                    <a:prstGeom prst="rect">
                      <a:avLst/>
                    </a:prstGeom>
                    <a:noFill/>
                    <a:ln>
                      <a:noFill/>
                    </a:ln>
                  </pic:spPr>
                </pic:pic>
              </a:graphicData>
            </a:graphic>
          </wp:inline>
        </w:drawing>
      </w:r>
      <w:bookmarkEnd w:id="0"/>
      <w:bookmarkEnd w:id="1"/>
      <w:bookmarkEnd w:id="2"/>
    </w:p>
    <w:p w14:paraId="7FFC974B" w14:textId="77777777" w:rsidR="00021C88" w:rsidRPr="00021C88" w:rsidRDefault="00021C88" w:rsidP="00021C88"/>
    <w:p w14:paraId="1845233E" w14:textId="77777777" w:rsidR="00B1049A" w:rsidRPr="00B1049A" w:rsidRDefault="00B1049A" w:rsidP="00B1049A">
      <w:pPr>
        <w:pStyle w:val="Overskrift1"/>
        <w:rPr>
          <w:rFonts w:eastAsiaTheme="minorEastAsia"/>
          <w:sz w:val="72"/>
          <w:szCs w:val="72"/>
        </w:rPr>
      </w:pPr>
      <w:bookmarkStart w:id="3" w:name="_Toc444256870"/>
      <w:r w:rsidRPr="00B1049A">
        <w:rPr>
          <w:rFonts w:eastAsiaTheme="minorEastAsia"/>
          <w:sz w:val="72"/>
          <w:szCs w:val="72"/>
        </w:rPr>
        <w:t>Gentilmelding og ny Sæson</w:t>
      </w:r>
      <w:bookmarkEnd w:id="3"/>
    </w:p>
    <w:p w14:paraId="2F65B2E7" w14:textId="78FD93BA" w:rsidR="00B1049A" w:rsidRDefault="00021C88" w:rsidP="00021C88">
      <w:pPr>
        <w:jc w:val="center"/>
        <w:rPr>
          <w:sz w:val="32"/>
          <w:szCs w:val="32"/>
        </w:rPr>
      </w:pPr>
      <w:r w:rsidRPr="00021C88">
        <w:rPr>
          <w:sz w:val="32"/>
          <w:szCs w:val="32"/>
        </w:rPr>
        <w:t xml:space="preserve">Sidst tilrettet </w:t>
      </w:r>
      <w:r w:rsidR="00844F5E">
        <w:rPr>
          <w:sz w:val="32"/>
          <w:szCs w:val="32"/>
        </w:rPr>
        <w:t>februar</w:t>
      </w:r>
      <w:r w:rsidR="006E69EA">
        <w:rPr>
          <w:sz w:val="32"/>
          <w:szCs w:val="32"/>
        </w:rPr>
        <w:t xml:space="preserve"> 201</w:t>
      </w:r>
      <w:r w:rsidR="00844F5E">
        <w:rPr>
          <w:sz w:val="32"/>
          <w:szCs w:val="32"/>
        </w:rPr>
        <w:t>8</w:t>
      </w:r>
    </w:p>
    <w:p w14:paraId="78AE9215" w14:textId="68F40BBF" w:rsidR="006E69EA" w:rsidRDefault="00844F5E" w:rsidP="00021C88">
      <w:pPr>
        <w:jc w:val="center"/>
        <w:rPr>
          <w:sz w:val="32"/>
          <w:szCs w:val="32"/>
        </w:rPr>
      </w:pPr>
      <w:r>
        <w:rPr>
          <w:sz w:val="32"/>
          <w:szCs w:val="32"/>
        </w:rPr>
        <w:t>Version 3</w:t>
      </w:r>
      <w:r w:rsidR="006E69EA">
        <w:rPr>
          <w:sz w:val="32"/>
          <w:szCs w:val="32"/>
        </w:rPr>
        <w:t>.0</w:t>
      </w:r>
    </w:p>
    <w:p w14:paraId="1E9D14F0" w14:textId="77777777" w:rsidR="00E75236" w:rsidRDefault="00E75236" w:rsidP="00021C88">
      <w:pPr>
        <w:jc w:val="center"/>
        <w:rPr>
          <w:sz w:val="32"/>
          <w:szCs w:val="32"/>
        </w:rPr>
      </w:pPr>
    </w:p>
    <w:p w14:paraId="0B38FF00" w14:textId="77777777" w:rsidR="00E75236" w:rsidRDefault="00E75236" w:rsidP="00021C88">
      <w:pPr>
        <w:jc w:val="center"/>
        <w:rPr>
          <w:sz w:val="32"/>
          <w:szCs w:val="32"/>
        </w:rPr>
      </w:pPr>
    </w:p>
    <w:p w14:paraId="249B653D" w14:textId="77777777" w:rsidR="00E75236" w:rsidRDefault="00E75236" w:rsidP="00021C88">
      <w:pPr>
        <w:jc w:val="center"/>
        <w:rPr>
          <w:sz w:val="32"/>
          <w:szCs w:val="32"/>
        </w:rPr>
      </w:pPr>
    </w:p>
    <w:p w14:paraId="78879E83" w14:textId="77777777" w:rsidR="00E75236" w:rsidRDefault="00E75236" w:rsidP="00E75236">
      <w:pPr>
        <w:rPr>
          <w:sz w:val="32"/>
          <w:szCs w:val="32"/>
        </w:rPr>
      </w:pPr>
    </w:p>
    <w:p w14:paraId="05D90121" w14:textId="77777777" w:rsidR="00E75236" w:rsidRDefault="00E75236" w:rsidP="00021C88">
      <w:pPr>
        <w:jc w:val="center"/>
        <w:rPr>
          <w:sz w:val="32"/>
          <w:szCs w:val="32"/>
        </w:rPr>
      </w:pPr>
    </w:p>
    <w:p w14:paraId="710CF413" w14:textId="77777777" w:rsidR="00E75236" w:rsidRDefault="00E75236" w:rsidP="00021C88">
      <w:pPr>
        <w:jc w:val="center"/>
        <w:rPr>
          <w:sz w:val="32"/>
          <w:szCs w:val="32"/>
        </w:rPr>
      </w:pPr>
    </w:p>
    <w:p w14:paraId="18FC79BC" w14:textId="77777777" w:rsidR="00E75236" w:rsidRDefault="00E75236" w:rsidP="00021C88">
      <w:pPr>
        <w:jc w:val="center"/>
        <w:rPr>
          <w:sz w:val="32"/>
          <w:szCs w:val="32"/>
        </w:rPr>
      </w:pPr>
    </w:p>
    <w:p w14:paraId="28D6EC74" w14:textId="77777777" w:rsidR="00E75236" w:rsidRDefault="00E75236" w:rsidP="00021C88">
      <w:pPr>
        <w:jc w:val="center"/>
        <w:rPr>
          <w:sz w:val="32"/>
          <w:szCs w:val="32"/>
        </w:rPr>
      </w:pPr>
    </w:p>
    <w:p w14:paraId="5839D8BC" w14:textId="77777777" w:rsidR="00E75236" w:rsidRDefault="00E75236" w:rsidP="00021C88">
      <w:pPr>
        <w:jc w:val="center"/>
        <w:rPr>
          <w:sz w:val="32"/>
          <w:szCs w:val="32"/>
        </w:rPr>
      </w:pPr>
    </w:p>
    <w:p w14:paraId="3E3C7FC9" w14:textId="77777777" w:rsidR="00E75236" w:rsidRDefault="00E75236" w:rsidP="00021C88">
      <w:pPr>
        <w:jc w:val="center"/>
        <w:rPr>
          <w:sz w:val="32"/>
          <w:szCs w:val="32"/>
        </w:rPr>
      </w:pPr>
    </w:p>
    <w:sdt>
      <w:sdtPr>
        <w:rPr>
          <w:rFonts w:asciiTheme="minorHAnsi" w:eastAsiaTheme="minorEastAsia" w:hAnsiTheme="minorHAnsi" w:cstheme="minorBidi"/>
          <w:color w:val="auto"/>
          <w:sz w:val="22"/>
          <w:szCs w:val="22"/>
        </w:rPr>
        <w:id w:val="-1532867507"/>
        <w:docPartObj>
          <w:docPartGallery w:val="Table of Contents"/>
          <w:docPartUnique/>
        </w:docPartObj>
      </w:sdtPr>
      <w:sdtEndPr>
        <w:rPr>
          <w:b/>
          <w:bCs/>
        </w:rPr>
      </w:sdtEndPr>
      <w:sdtContent>
        <w:p w14:paraId="31FF138B" w14:textId="77777777" w:rsidR="00B1049A" w:rsidRDefault="00B1049A">
          <w:pPr>
            <w:pStyle w:val="Overskrift"/>
            <w:rPr>
              <w:rFonts w:asciiTheme="minorHAnsi" w:eastAsiaTheme="minorEastAsia" w:hAnsiTheme="minorHAnsi" w:cstheme="minorBidi"/>
              <w:color w:val="auto"/>
              <w:sz w:val="22"/>
              <w:szCs w:val="22"/>
            </w:rPr>
          </w:pPr>
        </w:p>
        <w:p w14:paraId="219D86F3" w14:textId="77777777" w:rsidR="00E75236" w:rsidRDefault="00B1049A" w:rsidP="00E75236">
          <w:r>
            <w:br w:type="page"/>
          </w:r>
        </w:p>
        <w:p w14:paraId="334EEEBF" w14:textId="77777777" w:rsidR="00324131" w:rsidRDefault="00E75236" w:rsidP="00E75236">
          <w:r>
            <w:lastRenderedPageBreak/>
            <w:t>I</w:t>
          </w:r>
          <w:r w:rsidR="00324131">
            <w:t>ndhold</w:t>
          </w:r>
          <w:r>
            <w:t>sfortegnelse</w:t>
          </w:r>
        </w:p>
        <w:p w14:paraId="38AD5497" w14:textId="4861DF9E" w:rsidR="00601BF8" w:rsidRDefault="00324131">
          <w:pPr>
            <w:pStyle w:val="Indholdsfortegnelse1"/>
            <w:tabs>
              <w:tab w:val="right" w:leader="dot" w:pos="8659"/>
            </w:tabs>
            <w:rPr>
              <w:noProof/>
              <w:sz w:val="24"/>
              <w:szCs w:val="24"/>
            </w:rPr>
          </w:pPr>
          <w:r>
            <w:fldChar w:fldCharType="begin"/>
          </w:r>
          <w:r>
            <w:instrText xml:space="preserve"> TOC \o "1-3" \h \z \u </w:instrText>
          </w:r>
          <w:r>
            <w:fldChar w:fldCharType="separate"/>
          </w:r>
          <w:hyperlink w:anchor="_Toc444256870" w:history="1">
            <w:r w:rsidR="00601BF8" w:rsidRPr="00464D41">
              <w:rPr>
                <w:rStyle w:val="Llink"/>
                <w:noProof/>
              </w:rPr>
              <w:t>Gentilmelding og ny Sæson</w:t>
            </w:r>
            <w:r w:rsidR="00601BF8">
              <w:rPr>
                <w:noProof/>
                <w:webHidden/>
              </w:rPr>
              <w:tab/>
            </w:r>
            <w:r w:rsidR="00601BF8">
              <w:rPr>
                <w:noProof/>
                <w:webHidden/>
              </w:rPr>
              <w:fldChar w:fldCharType="begin"/>
            </w:r>
            <w:r w:rsidR="00601BF8">
              <w:rPr>
                <w:noProof/>
                <w:webHidden/>
              </w:rPr>
              <w:instrText xml:space="preserve"> PAGEREF _Toc444256870 \h </w:instrText>
            </w:r>
            <w:r w:rsidR="00601BF8">
              <w:rPr>
                <w:noProof/>
                <w:webHidden/>
              </w:rPr>
            </w:r>
            <w:r w:rsidR="00601BF8">
              <w:rPr>
                <w:noProof/>
                <w:webHidden/>
              </w:rPr>
              <w:fldChar w:fldCharType="separate"/>
            </w:r>
            <w:r w:rsidR="0007468E">
              <w:rPr>
                <w:noProof/>
                <w:webHidden/>
              </w:rPr>
              <w:t>1</w:t>
            </w:r>
            <w:r w:rsidR="00601BF8">
              <w:rPr>
                <w:noProof/>
                <w:webHidden/>
              </w:rPr>
              <w:fldChar w:fldCharType="end"/>
            </w:r>
          </w:hyperlink>
        </w:p>
        <w:p w14:paraId="6C92EB5C" w14:textId="52404466" w:rsidR="00601BF8" w:rsidRDefault="00946D23">
          <w:pPr>
            <w:pStyle w:val="Indholdsfortegnelse1"/>
            <w:tabs>
              <w:tab w:val="right" w:leader="dot" w:pos="8659"/>
            </w:tabs>
            <w:rPr>
              <w:noProof/>
              <w:sz w:val="24"/>
              <w:szCs w:val="24"/>
            </w:rPr>
          </w:pPr>
          <w:hyperlink w:anchor="_Toc444256871" w:history="1">
            <w:r w:rsidR="00601BF8" w:rsidRPr="00464D41">
              <w:rPr>
                <w:rStyle w:val="Llink"/>
                <w:noProof/>
              </w:rPr>
              <w:t>Gentilmelding – Tjekliste!</w:t>
            </w:r>
            <w:r w:rsidR="00601BF8">
              <w:rPr>
                <w:noProof/>
                <w:webHidden/>
              </w:rPr>
              <w:tab/>
            </w:r>
            <w:r w:rsidR="00601BF8">
              <w:rPr>
                <w:noProof/>
                <w:webHidden/>
              </w:rPr>
              <w:fldChar w:fldCharType="begin"/>
            </w:r>
            <w:r w:rsidR="00601BF8">
              <w:rPr>
                <w:noProof/>
                <w:webHidden/>
              </w:rPr>
              <w:instrText xml:space="preserve"> PAGEREF _Toc444256871 \h </w:instrText>
            </w:r>
            <w:r w:rsidR="00601BF8">
              <w:rPr>
                <w:noProof/>
                <w:webHidden/>
              </w:rPr>
            </w:r>
            <w:r w:rsidR="00601BF8">
              <w:rPr>
                <w:noProof/>
                <w:webHidden/>
              </w:rPr>
              <w:fldChar w:fldCharType="separate"/>
            </w:r>
            <w:r w:rsidR="0007468E">
              <w:rPr>
                <w:noProof/>
                <w:webHidden/>
              </w:rPr>
              <w:t>3</w:t>
            </w:r>
            <w:r w:rsidR="00601BF8">
              <w:rPr>
                <w:noProof/>
                <w:webHidden/>
              </w:rPr>
              <w:fldChar w:fldCharType="end"/>
            </w:r>
          </w:hyperlink>
        </w:p>
        <w:p w14:paraId="5B5C25B3" w14:textId="6392E712" w:rsidR="00601BF8" w:rsidRDefault="00946D23">
          <w:pPr>
            <w:pStyle w:val="Indholdsfortegnelse2"/>
            <w:tabs>
              <w:tab w:val="right" w:leader="dot" w:pos="8659"/>
            </w:tabs>
            <w:rPr>
              <w:noProof/>
              <w:sz w:val="24"/>
              <w:szCs w:val="24"/>
            </w:rPr>
          </w:pPr>
          <w:hyperlink w:anchor="_Toc444256872" w:history="1">
            <w:r w:rsidR="00601BF8" w:rsidRPr="00464D41">
              <w:rPr>
                <w:rStyle w:val="Llink"/>
                <w:noProof/>
              </w:rPr>
              <w:t>Ny sæson oprettelse</w:t>
            </w:r>
            <w:r w:rsidR="00601BF8">
              <w:rPr>
                <w:noProof/>
                <w:webHidden/>
              </w:rPr>
              <w:tab/>
            </w:r>
            <w:r w:rsidR="00601BF8">
              <w:rPr>
                <w:noProof/>
                <w:webHidden/>
              </w:rPr>
              <w:fldChar w:fldCharType="begin"/>
            </w:r>
            <w:r w:rsidR="00601BF8">
              <w:rPr>
                <w:noProof/>
                <w:webHidden/>
              </w:rPr>
              <w:instrText xml:space="preserve"> PAGEREF _Toc444256872 \h </w:instrText>
            </w:r>
            <w:r w:rsidR="00601BF8">
              <w:rPr>
                <w:noProof/>
                <w:webHidden/>
              </w:rPr>
            </w:r>
            <w:r w:rsidR="00601BF8">
              <w:rPr>
                <w:noProof/>
                <w:webHidden/>
              </w:rPr>
              <w:fldChar w:fldCharType="separate"/>
            </w:r>
            <w:r w:rsidR="0007468E">
              <w:rPr>
                <w:noProof/>
                <w:webHidden/>
              </w:rPr>
              <w:t>4</w:t>
            </w:r>
            <w:r w:rsidR="00601BF8">
              <w:rPr>
                <w:noProof/>
                <w:webHidden/>
              </w:rPr>
              <w:fldChar w:fldCharType="end"/>
            </w:r>
          </w:hyperlink>
        </w:p>
        <w:p w14:paraId="791F38D6" w14:textId="3B404C57" w:rsidR="00601BF8" w:rsidRDefault="00946D23">
          <w:pPr>
            <w:pStyle w:val="Indholdsfortegnelse2"/>
            <w:tabs>
              <w:tab w:val="right" w:leader="dot" w:pos="8659"/>
            </w:tabs>
            <w:rPr>
              <w:noProof/>
              <w:sz w:val="24"/>
              <w:szCs w:val="24"/>
            </w:rPr>
          </w:pPr>
          <w:hyperlink w:anchor="_Toc444256873" w:history="1">
            <w:r w:rsidR="00601BF8" w:rsidRPr="00464D41">
              <w:rPr>
                <w:rStyle w:val="Llink"/>
                <w:noProof/>
              </w:rPr>
              <w:t>Gentilmelding forberedelse</w:t>
            </w:r>
            <w:r w:rsidR="00601BF8">
              <w:rPr>
                <w:noProof/>
                <w:webHidden/>
              </w:rPr>
              <w:tab/>
            </w:r>
            <w:r w:rsidR="00601BF8">
              <w:rPr>
                <w:noProof/>
                <w:webHidden/>
              </w:rPr>
              <w:fldChar w:fldCharType="begin"/>
            </w:r>
            <w:r w:rsidR="00601BF8">
              <w:rPr>
                <w:noProof/>
                <w:webHidden/>
              </w:rPr>
              <w:instrText xml:space="preserve"> PAGEREF _Toc444256873 \h </w:instrText>
            </w:r>
            <w:r w:rsidR="00601BF8">
              <w:rPr>
                <w:noProof/>
                <w:webHidden/>
              </w:rPr>
            </w:r>
            <w:r w:rsidR="00601BF8">
              <w:rPr>
                <w:noProof/>
                <w:webHidden/>
              </w:rPr>
              <w:fldChar w:fldCharType="separate"/>
            </w:r>
            <w:r w:rsidR="0007468E">
              <w:rPr>
                <w:noProof/>
                <w:webHidden/>
              </w:rPr>
              <w:t>4</w:t>
            </w:r>
            <w:r w:rsidR="00601BF8">
              <w:rPr>
                <w:noProof/>
                <w:webHidden/>
              </w:rPr>
              <w:fldChar w:fldCharType="end"/>
            </w:r>
          </w:hyperlink>
        </w:p>
        <w:p w14:paraId="3DD470C3" w14:textId="7D08877F" w:rsidR="00601BF8" w:rsidRDefault="00946D23">
          <w:pPr>
            <w:pStyle w:val="Indholdsfortegnelse2"/>
            <w:tabs>
              <w:tab w:val="right" w:leader="dot" w:pos="8659"/>
            </w:tabs>
            <w:rPr>
              <w:noProof/>
              <w:sz w:val="24"/>
              <w:szCs w:val="24"/>
            </w:rPr>
          </w:pPr>
          <w:hyperlink w:anchor="_Toc444256874" w:history="1">
            <w:r w:rsidR="00601BF8" w:rsidRPr="00464D41">
              <w:rPr>
                <w:rStyle w:val="Llink"/>
                <w:noProof/>
              </w:rPr>
              <w:t>Gentilmeldings proces</w:t>
            </w:r>
            <w:r w:rsidR="00601BF8">
              <w:rPr>
                <w:noProof/>
                <w:webHidden/>
              </w:rPr>
              <w:tab/>
            </w:r>
            <w:r w:rsidR="00601BF8">
              <w:rPr>
                <w:noProof/>
                <w:webHidden/>
              </w:rPr>
              <w:fldChar w:fldCharType="begin"/>
            </w:r>
            <w:r w:rsidR="00601BF8">
              <w:rPr>
                <w:noProof/>
                <w:webHidden/>
              </w:rPr>
              <w:instrText xml:space="preserve"> PAGEREF _Toc444256874 \h </w:instrText>
            </w:r>
            <w:r w:rsidR="00601BF8">
              <w:rPr>
                <w:noProof/>
                <w:webHidden/>
              </w:rPr>
            </w:r>
            <w:r w:rsidR="00601BF8">
              <w:rPr>
                <w:noProof/>
                <w:webHidden/>
              </w:rPr>
              <w:fldChar w:fldCharType="separate"/>
            </w:r>
            <w:r w:rsidR="0007468E">
              <w:rPr>
                <w:noProof/>
                <w:webHidden/>
              </w:rPr>
              <w:t>4</w:t>
            </w:r>
            <w:r w:rsidR="00601BF8">
              <w:rPr>
                <w:noProof/>
                <w:webHidden/>
              </w:rPr>
              <w:fldChar w:fldCharType="end"/>
            </w:r>
          </w:hyperlink>
        </w:p>
        <w:p w14:paraId="19F6CEF8" w14:textId="665E0CF4" w:rsidR="00601BF8" w:rsidRDefault="00946D23">
          <w:pPr>
            <w:pStyle w:val="Indholdsfortegnelse1"/>
            <w:tabs>
              <w:tab w:val="right" w:leader="dot" w:pos="8659"/>
            </w:tabs>
            <w:rPr>
              <w:noProof/>
              <w:sz w:val="24"/>
              <w:szCs w:val="24"/>
            </w:rPr>
          </w:pPr>
          <w:hyperlink w:anchor="_Toc444256875" w:history="1">
            <w:r w:rsidR="00601BF8" w:rsidRPr="00464D41">
              <w:rPr>
                <w:rStyle w:val="Llink"/>
                <w:noProof/>
              </w:rPr>
              <w:t>Ny sæson oprettelse</w:t>
            </w:r>
            <w:r w:rsidR="00601BF8">
              <w:rPr>
                <w:noProof/>
                <w:webHidden/>
              </w:rPr>
              <w:tab/>
            </w:r>
            <w:r w:rsidR="00601BF8">
              <w:rPr>
                <w:noProof/>
                <w:webHidden/>
              </w:rPr>
              <w:fldChar w:fldCharType="begin"/>
            </w:r>
            <w:r w:rsidR="00601BF8">
              <w:rPr>
                <w:noProof/>
                <w:webHidden/>
              </w:rPr>
              <w:instrText xml:space="preserve"> PAGEREF _Toc444256875 \h </w:instrText>
            </w:r>
            <w:r w:rsidR="00601BF8">
              <w:rPr>
                <w:noProof/>
                <w:webHidden/>
              </w:rPr>
            </w:r>
            <w:r w:rsidR="00601BF8">
              <w:rPr>
                <w:noProof/>
                <w:webHidden/>
              </w:rPr>
              <w:fldChar w:fldCharType="separate"/>
            </w:r>
            <w:r w:rsidR="0007468E">
              <w:rPr>
                <w:noProof/>
                <w:webHidden/>
              </w:rPr>
              <w:t>5</w:t>
            </w:r>
            <w:r w:rsidR="00601BF8">
              <w:rPr>
                <w:noProof/>
                <w:webHidden/>
              </w:rPr>
              <w:fldChar w:fldCharType="end"/>
            </w:r>
          </w:hyperlink>
        </w:p>
        <w:p w14:paraId="2C6EC9AD" w14:textId="1A224D91" w:rsidR="00601BF8" w:rsidRDefault="00946D23">
          <w:pPr>
            <w:pStyle w:val="Indholdsfortegnelse2"/>
            <w:tabs>
              <w:tab w:val="left" w:pos="720"/>
              <w:tab w:val="right" w:leader="dot" w:pos="8659"/>
            </w:tabs>
            <w:rPr>
              <w:noProof/>
              <w:sz w:val="24"/>
              <w:szCs w:val="24"/>
            </w:rPr>
          </w:pPr>
          <w:hyperlink w:anchor="_Toc444256876" w:history="1">
            <w:r w:rsidR="00601BF8" w:rsidRPr="00464D41">
              <w:rPr>
                <w:rStyle w:val="Llink"/>
                <w:noProof/>
              </w:rPr>
              <w:t>1.</w:t>
            </w:r>
            <w:r w:rsidR="00601BF8">
              <w:rPr>
                <w:noProof/>
                <w:sz w:val="24"/>
                <w:szCs w:val="24"/>
              </w:rPr>
              <w:tab/>
            </w:r>
            <w:r w:rsidR="00601BF8" w:rsidRPr="00464D41">
              <w:rPr>
                <w:rStyle w:val="Llink"/>
                <w:noProof/>
              </w:rPr>
              <w:t>Opret Ny Sæson</w:t>
            </w:r>
            <w:r w:rsidR="00601BF8">
              <w:rPr>
                <w:noProof/>
                <w:webHidden/>
              </w:rPr>
              <w:tab/>
            </w:r>
            <w:r w:rsidR="00601BF8">
              <w:rPr>
                <w:noProof/>
                <w:webHidden/>
              </w:rPr>
              <w:fldChar w:fldCharType="begin"/>
            </w:r>
            <w:r w:rsidR="00601BF8">
              <w:rPr>
                <w:noProof/>
                <w:webHidden/>
              </w:rPr>
              <w:instrText xml:space="preserve"> PAGEREF _Toc444256876 \h </w:instrText>
            </w:r>
            <w:r w:rsidR="00601BF8">
              <w:rPr>
                <w:noProof/>
                <w:webHidden/>
              </w:rPr>
            </w:r>
            <w:r w:rsidR="00601BF8">
              <w:rPr>
                <w:noProof/>
                <w:webHidden/>
              </w:rPr>
              <w:fldChar w:fldCharType="separate"/>
            </w:r>
            <w:r w:rsidR="0007468E">
              <w:rPr>
                <w:noProof/>
                <w:webHidden/>
              </w:rPr>
              <w:t>5</w:t>
            </w:r>
            <w:r w:rsidR="00601BF8">
              <w:rPr>
                <w:noProof/>
                <w:webHidden/>
              </w:rPr>
              <w:fldChar w:fldCharType="end"/>
            </w:r>
          </w:hyperlink>
        </w:p>
        <w:p w14:paraId="313BB390" w14:textId="5EAA2996" w:rsidR="00601BF8" w:rsidRDefault="00946D23">
          <w:pPr>
            <w:pStyle w:val="Indholdsfortegnelse2"/>
            <w:tabs>
              <w:tab w:val="left" w:pos="720"/>
              <w:tab w:val="right" w:leader="dot" w:pos="8659"/>
            </w:tabs>
            <w:rPr>
              <w:noProof/>
              <w:sz w:val="24"/>
              <w:szCs w:val="24"/>
            </w:rPr>
          </w:pPr>
          <w:hyperlink w:anchor="_Toc444256877" w:history="1">
            <w:r w:rsidR="00601BF8" w:rsidRPr="00464D41">
              <w:rPr>
                <w:rStyle w:val="Llink"/>
                <w:noProof/>
              </w:rPr>
              <w:t>2.</w:t>
            </w:r>
            <w:r w:rsidR="00601BF8">
              <w:rPr>
                <w:noProof/>
                <w:sz w:val="24"/>
                <w:szCs w:val="24"/>
              </w:rPr>
              <w:tab/>
            </w:r>
            <w:r w:rsidR="00601BF8" w:rsidRPr="00464D41">
              <w:rPr>
                <w:rStyle w:val="Llink"/>
                <w:noProof/>
              </w:rPr>
              <w:t>Lærerdata</w:t>
            </w:r>
            <w:r w:rsidR="00601BF8">
              <w:rPr>
                <w:noProof/>
                <w:webHidden/>
              </w:rPr>
              <w:tab/>
            </w:r>
            <w:r w:rsidR="00601BF8">
              <w:rPr>
                <w:noProof/>
                <w:webHidden/>
              </w:rPr>
              <w:fldChar w:fldCharType="begin"/>
            </w:r>
            <w:r w:rsidR="00601BF8">
              <w:rPr>
                <w:noProof/>
                <w:webHidden/>
              </w:rPr>
              <w:instrText xml:space="preserve"> PAGEREF _Toc444256877 \h </w:instrText>
            </w:r>
            <w:r w:rsidR="00601BF8">
              <w:rPr>
                <w:noProof/>
                <w:webHidden/>
              </w:rPr>
            </w:r>
            <w:r w:rsidR="00601BF8">
              <w:rPr>
                <w:noProof/>
                <w:webHidden/>
              </w:rPr>
              <w:fldChar w:fldCharType="separate"/>
            </w:r>
            <w:r w:rsidR="0007468E">
              <w:rPr>
                <w:noProof/>
                <w:webHidden/>
              </w:rPr>
              <w:t>5</w:t>
            </w:r>
            <w:r w:rsidR="00601BF8">
              <w:rPr>
                <w:noProof/>
                <w:webHidden/>
              </w:rPr>
              <w:fldChar w:fldCharType="end"/>
            </w:r>
          </w:hyperlink>
        </w:p>
        <w:p w14:paraId="5A645A40" w14:textId="43F7F901" w:rsidR="00601BF8" w:rsidRDefault="00946D23">
          <w:pPr>
            <w:pStyle w:val="Indholdsfortegnelse2"/>
            <w:tabs>
              <w:tab w:val="right" w:leader="dot" w:pos="8659"/>
            </w:tabs>
            <w:rPr>
              <w:noProof/>
              <w:sz w:val="24"/>
              <w:szCs w:val="24"/>
            </w:rPr>
          </w:pPr>
          <w:hyperlink w:anchor="_Toc444256878" w:history="1">
            <w:r w:rsidR="00601BF8" w:rsidRPr="00464D41">
              <w:rPr>
                <w:rStyle w:val="Llink"/>
                <w:noProof/>
              </w:rPr>
              <w:t>Nye lærer</w:t>
            </w:r>
            <w:r w:rsidR="00601BF8">
              <w:rPr>
                <w:noProof/>
                <w:webHidden/>
              </w:rPr>
              <w:tab/>
            </w:r>
            <w:r w:rsidR="00601BF8">
              <w:rPr>
                <w:noProof/>
                <w:webHidden/>
              </w:rPr>
              <w:fldChar w:fldCharType="begin"/>
            </w:r>
            <w:r w:rsidR="00601BF8">
              <w:rPr>
                <w:noProof/>
                <w:webHidden/>
              </w:rPr>
              <w:instrText xml:space="preserve"> PAGEREF _Toc444256878 \h </w:instrText>
            </w:r>
            <w:r w:rsidR="00601BF8">
              <w:rPr>
                <w:noProof/>
                <w:webHidden/>
              </w:rPr>
            </w:r>
            <w:r w:rsidR="00601BF8">
              <w:rPr>
                <w:noProof/>
                <w:webHidden/>
              </w:rPr>
              <w:fldChar w:fldCharType="separate"/>
            </w:r>
            <w:r w:rsidR="0007468E">
              <w:rPr>
                <w:noProof/>
                <w:webHidden/>
              </w:rPr>
              <w:t>6</w:t>
            </w:r>
            <w:r w:rsidR="00601BF8">
              <w:rPr>
                <w:noProof/>
                <w:webHidden/>
              </w:rPr>
              <w:fldChar w:fldCharType="end"/>
            </w:r>
          </w:hyperlink>
        </w:p>
        <w:p w14:paraId="56E73944" w14:textId="124CD4F9" w:rsidR="00601BF8" w:rsidRDefault="00946D23">
          <w:pPr>
            <w:pStyle w:val="Indholdsfortegnelse2"/>
            <w:tabs>
              <w:tab w:val="left" w:pos="720"/>
              <w:tab w:val="right" w:leader="dot" w:pos="8659"/>
            </w:tabs>
            <w:rPr>
              <w:noProof/>
              <w:sz w:val="24"/>
              <w:szCs w:val="24"/>
            </w:rPr>
          </w:pPr>
          <w:hyperlink w:anchor="_Toc444256879" w:history="1">
            <w:r w:rsidR="00601BF8" w:rsidRPr="00464D41">
              <w:rPr>
                <w:rStyle w:val="Llink"/>
                <w:noProof/>
              </w:rPr>
              <w:t>3.</w:t>
            </w:r>
            <w:r w:rsidR="00601BF8">
              <w:rPr>
                <w:noProof/>
                <w:sz w:val="24"/>
                <w:szCs w:val="24"/>
              </w:rPr>
              <w:tab/>
            </w:r>
            <w:r w:rsidR="00601BF8" w:rsidRPr="00464D41">
              <w:rPr>
                <w:rStyle w:val="Llink"/>
                <w:noProof/>
              </w:rPr>
              <w:t>Sammenspil</w:t>
            </w:r>
            <w:r w:rsidR="00601BF8">
              <w:rPr>
                <w:noProof/>
                <w:webHidden/>
              </w:rPr>
              <w:tab/>
            </w:r>
            <w:r w:rsidR="00601BF8">
              <w:rPr>
                <w:noProof/>
                <w:webHidden/>
              </w:rPr>
              <w:fldChar w:fldCharType="begin"/>
            </w:r>
            <w:r w:rsidR="00601BF8">
              <w:rPr>
                <w:noProof/>
                <w:webHidden/>
              </w:rPr>
              <w:instrText xml:space="preserve"> PAGEREF _Toc444256879 \h </w:instrText>
            </w:r>
            <w:r w:rsidR="00601BF8">
              <w:rPr>
                <w:noProof/>
                <w:webHidden/>
              </w:rPr>
            </w:r>
            <w:r w:rsidR="00601BF8">
              <w:rPr>
                <w:noProof/>
                <w:webHidden/>
              </w:rPr>
              <w:fldChar w:fldCharType="separate"/>
            </w:r>
            <w:r w:rsidR="0007468E">
              <w:rPr>
                <w:noProof/>
                <w:webHidden/>
              </w:rPr>
              <w:t>7</w:t>
            </w:r>
            <w:r w:rsidR="00601BF8">
              <w:rPr>
                <w:noProof/>
                <w:webHidden/>
              </w:rPr>
              <w:fldChar w:fldCharType="end"/>
            </w:r>
          </w:hyperlink>
        </w:p>
        <w:p w14:paraId="7F8CD4BE" w14:textId="2E1F70EB" w:rsidR="00601BF8" w:rsidRDefault="00946D23">
          <w:pPr>
            <w:pStyle w:val="Indholdsfortegnelse2"/>
            <w:tabs>
              <w:tab w:val="left" w:pos="720"/>
              <w:tab w:val="right" w:leader="dot" w:pos="8659"/>
            </w:tabs>
            <w:rPr>
              <w:noProof/>
              <w:sz w:val="24"/>
              <w:szCs w:val="24"/>
            </w:rPr>
          </w:pPr>
          <w:hyperlink w:anchor="_Toc444256880" w:history="1">
            <w:r w:rsidR="00601BF8" w:rsidRPr="00464D41">
              <w:rPr>
                <w:rStyle w:val="Llink"/>
                <w:noProof/>
              </w:rPr>
              <w:t>4.</w:t>
            </w:r>
            <w:r w:rsidR="00601BF8">
              <w:rPr>
                <w:noProof/>
                <w:sz w:val="24"/>
                <w:szCs w:val="24"/>
              </w:rPr>
              <w:tab/>
            </w:r>
            <w:r w:rsidR="00601BF8" w:rsidRPr="00464D41">
              <w:rPr>
                <w:rStyle w:val="Llink"/>
                <w:noProof/>
              </w:rPr>
              <w:t>Fag og UndervisningsType</w:t>
            </w:r>
            <w:r w:rsidR="00601BF8">
              <w:rPr>
                <w:noProof/>
                <w:webHidden/>
              </w:rPr>
              <w:tab/>
            </w:r>
            <w:r w:rsidR="00601BF8">
              <w:rPr>
                <w:noProof/>
                <w:webHidden/>
              </w:rPr>
              <w:fldChar w:fldCharType="begin"/>
            </w:r>
            <w:r w:rsidR="00601BF8">
              <w:rPr>
                <w:noProof/>
                <w:webHidden/>
              </w:rPr>
              <w:instrText xml:space="preserve"> PAGEREF _Toc444256880 \h </w:instrText>
            </w:r>
            <w:r w:rsidR="00601BF8">
              <w:rPr>
                <w:noProof/>
                <w:webHidden/>
              </w:rPr>
            </w:r>
            <w:r w:rsidR="00601BF8">
              <w:rPr>
                <w:noProof/>
                <w:webHidden/>
              </w:rPr>
              <w:fldChar w:fldCharType="separate"/>
            </w:r>
            <w:r w:rsidR="0007468E">
              <w:rPr>
                <w:noProof/>
                <w:webHidden/>
              </w:rPr>
              <w:t>8</w:t>
            </w:r>
            <w:r w:rsidR="00601BF8">
              <w:rPr>
                <w:noProof/>
                <w:webHidden/>
              </w:rPr>
              <w:fldChar w:fldCharType="end"/>
            </w:r>
          </w:hyperlink>
        </w:p>
        <w:p w14:paraId="58CA8491" w14:textId="161D5815" w:rsidR="00601BF8" w:rsidRDefault="00946D23">
          <w:pPr>
            <w:pStyle w:val="Indholdsfortegnelse2"/>
            <w:tabs>
              <w:tab w:val="left" w:pos="720"/>
              <w:tab w:val="right" w:leader="dot" w:pos="8659"/>
            </w:tabs>
            <w:rPr>
              <w:noProof/>
              <w:sz w:val="24"/>
              <w:szCs w:val="24"/>
            </w:rPr>
          </w:pPr>
          <w:hyperlink w:anchor="_Toc444256881" w:history="1">
            <w:r w:rsidR="00601BF8" w:rsidRPr="00464D41">
              <w:rPr>
                <w:rStyle w:val="Llink"/>
                <w:noProof/>
              </w:rPr>
              <w:t>5.</w:t>
            </w:r>
            <w:r w:rsidR="00601BF8">
              <w:rPr>
                <w:noProof/>
                <w:sz w:val="24"/>
                <w:szCs w:val="24"/>
              </w:rPr>
              <w:tab/>
            </w:r>
            <w:r w:rsidR="00601BF8" w:rsidRPr="00464D41">
              <w:rPr>
                <w:rStyle w:val="Llink"/>
                <w:noProof/>
              </w:rPr>
              <w:t>Div. øvrig klargøring (kan gøres senere)</w:t>
            </w:r>
            <w:r w:rsidR="00601BF8">
              <w:rPr>
                <w:noProof/>
                <w:webHidden/>
              </w:rPr>
              <w:tab/>
            </w:r>
            <w:r w:rsidR="00601BF8">
              <w:rPr>
                <w:noProof/>
                <w:webHidden/>
              </w:rPr>
              <w:fldChar w:fldCharType="begin"/>
            </w:r>
            <w:r w:rsidR="00601BF8">
              <w:rPr>
                <w:noProof/>
                <w:webHidden/>
              </w:rPr>
              <w:instrText xml:space="preserve"> PAGEREF _Toc444256881 \h </w:instrText>
            </w:r>
            <w:r w:rsidR="00601BF8">
              <w:rPr>
                <w:noProof/>
                <w:webHidden/>
              </w:rPr>
            </w:r>
            <w:r w:rsidR="00601BF8">
              <w:rPr>
                <w:noProof/>
                <w:webHidden/>
              </w:rPr>
              <w:fldChar w:fldCharType="separate"/>
            </w:r>
            <w:r w:rsidR="0007468E">
              <w:rPr>
                <w:noProof/>
                <w:webHidden/>
              </w:rPr>
              <w:t>8</w:t>
            </w:r>
            <w:r w:rsidR="00601BF8">
              <w:rPr>
                <w:noProof/>
                <w:webHidden/>
              </w:rPr>
              <w:fldChar w:fldCharType="end"/>
            </w:r>
          </w:hyperlink>
        </w:p>
        <w:p w14:paraId="6C4C9F24" w14:textId="7B079396" w:rsidR="00601BF8" w:rsidRDefault="00946D23">
          <w:pPr>
            <w:pStyle w:val="Indholdsfortegnelse3"/>
            <w:tabs>
              <w:tab w:val="right" w:leader="dot" w:pos="8659"/>
            </w:tabs>
            <w:rPr>
              <w:noProof/>
              <w:sz w:val="24"/>
              <w:szCs w:val="24"/>
            </w:rPr>
          </w:pPr>
          <w:hyperlink w:anchor="_Toc444256882" w:history="1">
            <w:r w:rsidR="00601BF8" w:rsidRPr="00464D41">
              <w:rPr>
                <w:rStyle w:val="Llink"/>
                <w:noProof/>
              </w:rPr>
              <w:t>Opret ferieplan</w:t>
            </w:r>
            <w:r w:rsidR="00601BF8">
              <w:rPr>
                <w:noProof/>
                <w:webHidden/>
              </w:rPr>
              <w:tab/>
            </w:r>
            <w:r w:rsidR="00601BF8">
              <w:rPr>
                <w:noProof/>
                <w:webHidden/>
              </w:rPr>
              <w:fldChar w:fldCharType="begin"/>
            </w:r>
            <w:r w:rsidR="00601BF8">
              <w:rPr>
                <w:noProof/>
                <w:webHidden/>
              </w:rPr>
              <w:instrText xml:space="preserve"> PAGEREF _Toc444256882 \h </w:instrText>
            </w:r>
            <w:r w:rsidR="00601BF8">
              <w:rPr>
                <w:noProof/>
                <w:webHidden/>
              </w:rPr>
            </w:r>
            <w:r w:rsidR="00601BF8">
              <w:rPr>
                <w:noProof/>
                <w:webHidden/>
              </w:rPr>
              <w:fldChar w:fldCharType="separate"/>
            </w:r>
            <w:r w:rsidR="0007468E">
              <w:rPr>
                <w:noProof/>
                <w:webHidden/>
              </w:rPr>
              <w:t>8</w:t>
            </w:r>
            <w:r w:rsidR="00601BF8">
              <w:rPr>
                <w:noProof/>
                <w:webHidden/>
              </w:rPr>
              <w:fldChar w:fldCharType="end"/>
            </w:r>
          </w:hyperlink>
        </w:p>
        <w:p w14:paraId="52821A91" w14:textId="187DBCF7" w:rsidR="00601BF8" w:rsidRDefault="00946D23">
          <w:pPr>
            <w:pStyle w:val="Indholdsfortegnelse3"/>
            <w:tabs>
              <w:tab w:val="right" w:leader="dot" w:pos="8659"/>
            </w:tabs>
            <w:rPr>
              <w:noProof/>
              <w:sz w:val="24"/>
              <w:szCs w:val="24"/>
            </w:rPr>
          </w:pPr>
          <w:hyperlink w:anchor="_Toc444256883" w:history="1">
            <w:r w:rsidR="00601BF8" w:rsidRPr="00464D41">
              <w:rPr>
                <w:rStyle w:val="Llink"/>
                <w:noProof/>
              </w:rPr>
              <w:t>Opsæt fakturering (kopier rater etc.)</w:t>
            </w:r>
            <w:r w:rsidR="00601BF8">
              <w:rPr>
                <w:noProof/>
                <w:webHidden/>
              </w:rPr>
              <w:tab/>
            </w:r>
            <w:r w:rsidR="00601BF8">
              <w:rPr>
                <w:noProof/>
                <w:webHidden/>
              </w:rPr>
              <w:fldChar w:fldCharType="begin"/>
            </w:r>
            <w:r w:rsidR="00601BF8">
              <w:rPr>
                <w:noProof/>
                <w:webHidden/>
              </w:rPr>
              <w:instrText xml:space="preserve"> PAGEREF _Toc444256883 \h </w:instrText>
            </w:r>
            <w:r w:rsidR="00601BF8">
              <w:rPr>
                <w:noProof/>
                <w:webHidden/>
              </w:rPr>
            </w:r>
            <w:r w:rsidR="00601BF8">
              <w:rPr>
                <w:noProof/>
                <w:webHidden/>
              </w:rPr>
              <w:fldChar w:fldCharType="separate"/>
            </w:r>
            <w:r w:rsidR="0007468E">
              <w:rPr>
                <w:noProof/>
                <w:webHidden/>
              </w:rPr>
              <w:t>9</w:t>
            </w:r>
            <w:r w:rsidR="00601BF8">
              <w:rPr>
                <w:noProof/>
                <w:webHidden/>
              </w:rPr>
              <w:fldChar w:fldCharType="end"/>
            </w:r>
          </w:hyperlink>
        </w:p>
        <w:p w14:paraId="64421B7E" w14:textId="32793B68" w:rsidR="00601BF8" w:rsidRDefault="00946D23">
          <w:pPr>
            <w:pStyle w:val="Indholdsfortegnelse1"/>
            <w:tabs>
              <w:tab w:val="right" w:leader="dot" w:pos="8659"/>
            </w:tabs>
            <w:rPr>
              <w:noProof/>
              <w:sz w:val="24"/>
              <w:szCs w:val="24"/>
            </w:rPr>
          </w:pPr>
          <w:hyperlink w:anchor="_Toc444256884" w:history="1">
            <w:r w:rsidR="00601BF8" w:rsidRPr="00464D41">
              <w:rPr>
                <w:rStyle w:val="Llink"/>
                <w:noProof/>
              </w:rPr>
              <w:t>Gentilmelding forberedelse</w:t>
            </w:r>
            <w:r w:rsidR="00601BF8">
              <w:rPr>
                <w:noProof/>
                <w:webHidden/>
              </w:rPr>
              <w:tab/>
            </w:r>
            <w:r w:rsidR="00601BF8">
              <w:rPr>
                <w:noProof/>
                <w:webHidden/>
              </w:rPr>
              <w:fldChar w:fldCharType="begin"/>
            </w:r>
            <w:r w:rsidR="00601BF8">
              <w:rPr>
                <w:noProof/>
                <w:webHidden/>
              </w:rPr>
              <w:instrText xml:space="preserve"> PAGEREF _Toc444256884 \h </w:instrText>
            </w:r>
            <w:r w:rsidR="00601BF8">
              <w:rPr>
                <w:noProof/>
                <w:webHidden/>
              </w:rPr>
            </w:r>
            <w:r w:rsidR="00601BF8">
              <w:rPr>
                <w:noProof/>
                <w:webHidden/>
              </w:rPr>
              <w:fldChar w:fldCharType="separate"/>
            </w:r>
            <w:r w:rsidR="0007468E">
              <w:rPr>
                <w:noProof/>
                <w:webHidden/>
              </w:rPr>
              <w:t>10</w:t>
            </w:r>
            <w:r w:rsidR="00601BF8">
              <w:rPr>
                <w:noProof/>
                <w:webHidden/>
              </w:rPr>
              <w:fldChar w:fldCharType="end"/>
            </w:r>
          </w:hyperlink>
        </w:p>
        <w:p w14:paraId="5725A36A" w14:textId="519AA37D" w:rsidR="00601BF8" w:rsidRDefault="00946D23">
          <w:pPr>
            <w:pStyle w:val="Indholdsfortegnelse2"/>
            <w:tabs>
              <w:tab w:val="left" w:pos="720"/>
              <w:tab w:val="right" w:leader="dot" w:pos="8659"/>
            </w:tabs>
            <w:rPr>
              <w:noProof/>
              <w:sz w:val="24"/>
              <w:szCs w:val="24"/>
            </w:rPr>
          </w:pPr>
          <w:hyperlink w:anchor="_Toc444256885" w:history="1">
            <w:r w:rsidR="00601BF8" w:rsidRPr="00464D41">
              <w:rPr>
                <w:rStyle w:val="Llink"/>
                <w:noProof/>
              </w:rPr>
              <w:t>1.</w:t>
            </w:r>
            <w:r w:rsidR="00601BF8">
              <w:rPr>
                <w:noProof/>
                <w:sz w:val="24"/>
                <w:szCs w:val="24"/>
              </w:rPr>
              <w:tab/>
            </w:r>
            <w:r w:rsidR="00601BF8" w:rsidRPr="00464D41">
              <w:rPr>
                <w:rStyle w:val="Llink"/>
                <w:noProof/>
              </w:rPr>
              <w:t>Tjek status for Gentilmeldbare fag</w:t>
            </w:r>
            <w:r w:rsidR="00601BF8">
              <w:rPr>
                <w:noProof/>
                <w:webHidden/>
              </w:rPr>
              <w:tab/>
            </w:r>
            <w:r w:rsidR="00601BF8">
              <w:rPr>
                <w:noProof/>
                <w:webHidden/>
              </w:rPr>
              <w:fldChar w:fldCharType="begin"/>
            </w:r>
            <w:r w:rsidR="00601BF8">
              <w:rPr>
                <w:noProof/>
                <w:webHidden/>
              </w:rPr>
              <w:instrText xml:space="preserve"> PAGEREF _Toc444256885 \h </w:instrText>
            </w:r>
            <w:r w:rsidR="00601BF8">
              <w:rPr>
                <w:noProof/>
                <w:webHidden/>
              </w:rPr>
            </w:r>
            <w:r w:rsidR="00601BF8">
              <w:rPr>
                <w:noProof/>
                <w:webHidden/>
              </w:rPr>
              <w:fldChar w:fldCharType="separate"/>
            </w:r>
            <w:r w:rsidR="0007468E">
              <w:rPr>
                <w:noProof/>
                <w:webHidden/>
              </w:rPr>
              <w:t>10</w:t>
            </w:r>
            <w:r w:rsidR="00601BF8">
              <w:rPr>
                <w:noProof/>
                <w:webHidden/>
              </w:rPr>
              <w:fldChar w:fldCharType="end"/>
            </w:r>
          </w:hyperlink>
        </w:p>
        <w:p w14:paraId="59FAEFE6" w14:textId="7F4086FD" w:rsidR="00601BF8" w:rsidRDefault="00946D23">
          <w:pPr>
            <w:pStyle w:val="Indholdsfortegnelse3"/>
            <w:tabs>
              <w:tab w:val="right" w:leader="dot" w:pos="8659"/>
            </w:tabs>
            <w:rPr>
              <w:noProof/>
              <w:sz w:val="24"/>
              <w:szCs w:val="24"/>
            </w:rPr>
          </w:pPr>
          <w:hyperlink w:anchor="_Toc444256886" w:history="1">
            <w:r w:rsidR="00601BF8" w:rsidRPr="00464D41">
              <w:rPr>
                <w:rStyle w:val="Llink"/>
                <w:noProof/>
              </w:rPr>
              <w:t>Overordnet overblik og gentilmeldbare fag.</w:t>
            </w:r>
            <w:r w:rsidR="00601BF8">
              <w:rPr>
                <w:noProof/>
                <w:webHidden/>
              </w:rPr>
              <w:tab/>
            </w:r>
            <w:r w:rsidR="00601BF8">
              <w:rPr>
                <w:noProof/>
                <w:webHidden/>
              </w:rPr>
              <w:fldChar w:fldCharType="begin"/>
            </w:r>
            <w:r w:rsidR="00601BF8">
              <w:rPr>
                <w:noProof/>
                <w:webHidden/>
              </w:rPr>
              <w:instrText xml:space="preserve"> PAGEREF _Toc444256886 \h </w:instrText>
            </w:r>
            <w:r w:rsidR="00601BF8">
              <w:rPr>
                <w:noProof/>
                <w:webHidden/>
              </w:rPr>
            </w:r>
            <w:r w:rsidR="00601BF8">
              <w:rPr>
                <w:noProof/>
                <w:webHidden/>
              </w:rPr>
              <w:fldChar w:fldCharType="separate"/>
            </w:r>
            <w:r w:rsidR="0007468E">
              <w:rPr>
                <w:noProof/>
                <w:webHidden/>
              </w:rPr>
              <w:t>10</w:t>
            </w:r>
            <w:r w:rsidR="00601BF8">
              <w:rPr>
                <w:noProof/>
                <w:webHidden/>
              </w:rPr>
              <w:fldChar w:fldCharType="end"/>
            </w:r>
          </w:hyperlink>
        </w:p>
        <w:p w14:paraId="0AD234F5" w14:textId="103435AF" w:rsidR="00601BF8" w:rsidRDefault="00946D23">
          <w:pPr>
            <w:pStyle w:val="Indholdsfortegnelse2"/>
            <w:tabs>
              <w:tab w:val="left" w:pos="720"/>
              <w:tab w:val="right" w:leader="dot" w:pos="8659"/>
            </w:tabs>
            <w:rPr>
              <w:noProof/>
              <w:sz w:val="24"/>
              <w:szCs w:val="24"/>
            </w:rPr>
          </w:pPr>
          <w:hyperlink w:anchor="_Toc444256887" w:history="1">
            <w:r w:rsidR="00601BF8" w:rsidRPr="00464D41">
              <w:rPr>
                <w:rStyle w:val="Llink"/>
                <w:noProof/>
              </w:rPr>
              <w:t>2.</w:t>
            </w:r>
            <w:r w:rsidR="00601BF8">
              <w:rPr>
                <w:noProof/>
                <w:sz w:val="24"/>
                <w:szCs w:val="24"/>
              </w:rPr>
              <w:tab/>
            </w:r>
            <w:r w:rsidR="00601BF8" w:rsidRPr="00464D41">
              <w:rPr>
                <w:rStyle w:val="Llink"/>
                <w:noProof/>
              </w:rPr>
              <w:t>Tilmeldingsfelter</w:t>
            </w:r>
            <w:r w:rsidR="00601BF8">
              <w:rPr>
                <w:noProof/>
                <w:webHidden/>
              </w:rPr>
              <w:tab/>
            </w:r>
            <w:r w:rsidR="00601BF8">
              <w:rPr>
                <w:noProof/>
                <w:webHidden/>
              </w:rPr>
              <w:fldChar w:fldCharType="begin"/>
            </w:r>
            <w:r w:rsidR="00601BF8">
              <w:rPr>
                <w:noProof/>
                <w:webHidden/>
              </w:rPr>
              <w:instrText xml:space="preserve"> PAGEREF _Toc444256887 \h </w:instrText>
            </w:r>
            <w:r w:rsidR="00601BF8">
              <w:rPr>
                <w:noProof/>
                <w:webHidden/>
              </w:rPr>
            </w:r>
            <w:r w:rsidR="00601BF8">
              <w:rPr>
                <w:noProof/>
                <w:webHidden/>
              </w:rPr>
              <w:fldChar w:fldCharType="separate"/>
            </w:r>
            <w:r w:rsidR="0007468E">
              <w:rPr>
                <w:noProof/>
                <w:webHidden/>
              </w:rPr>
              <w:t>12</w:t>
            </w:r>
            <w:r w:rsidR="00601BF8">
              <w:rPr>
                <w:noProof/>
                <w:webHidden/>
              </w:rPr>
              <w:fldChar w:fldCharType="end"/>
            </w:r>
          </w:hyperlink>
        </w:p>
        <w:p w14:paraId="3D464BC8" w14:textId="102047A5" w:rsidR="00601BF8" w:rsidRDefault="00946D23">
          <w:pPr>
            <w:pStyle w:val="Indholdsfortegnelse2"/>
            <w:tabs>
              <w:tab w:val="left" w:pos="720"/>
              <w:tab w:val="right" w:leader="dot" w:pos="8659"/>
            </w:tabs>
            <w:rPr>
              <w:noProof/>
              <w:sz w:val="24"/>
              <w:szCs w:val="24"/>
            </w:rPr>
          </w:pPr>
          <w:hyperlink w:anchor="_Toc444256888" w:history="1">
            <w:r w:rsidR="00601BF8" w:rsidRPr="00464D41">
              <w:rPr>
                <w:rStyle w:val="Llink"/>
                <w:noProof/>
              </w:rPr>
              <w:t>3.</w:t>
            </w:r>
            <w:r w:rsidR="00601BF8">
              <w:rPr>
                <w:noProof/>
                <w:sz w:val="24"/>
                <w:szCs w:val="24"/>
              </w:rPr>
              <w:tab/>
            </w:r>
            <w:r w:rsidR="00601BF8" w:rsidRPr="00464D41">
              <w:rPr>
                <w:rStyle w:val="Llink"/>
                <w:noProof/>
              </w:rPr>
              <w:t>Indstilling for gentilmelding/tilmelding</w:t>
            </w:r>
            <w:r w:rsidR="00601BF8">
              <w:rPr>
                <w:noProof/>
                <w:webHidden/>
              </w:rPr>
              <w:tab/>
            </w:r>
            <w:r w:rsidR="00601BF8">
              <w:rPr>
                <w:noProof/>
                <w:webHidden/>
              </w:rPr>
              <w:fldChar w:fldCharType="begin"/>
            </w:r>
            <w:r w:rsidR="00601BF8">
              <w:rPr>
                <w:noProof/>
                <w:webHidden/>
              </w:rPr>
              <w:instrText xml:space="preserve"> PAGEREF _Toc444256888 \h </w:instrText>
            </w:r>
            <w:r w:rsidR="00601BF8">
              <w:rPr>
                <w:noProof/>
                <w:webHidden/>
              </w:rPr>
            </w:r>
            <w:r w:rsidR="00601BF8">
              <w:rPr>
                <w:noProof/>
                <w:webHidden/>
              </w:rPr>
              <w:fldChar w:fldCharType="separate"/>
            </w:r>
            <w:r w:rsidR="0007468E">
              <w:rPr>
                <w:noProof/>
                <w:webHidden/>
              </w:rPr>
              <w:t>14</w:t>
            </w:r>
            <w:r w:rsidR="00601BF8">
              <w:rPr>
                <w:noProof/>
                <w:webHidden/>
              </w:rPr>
              <w:fldChar w:fldCharType="end"/>
            </w:r>
          </w:hyperlink>
        </w:p>
        <w:p w14:paraId="4CD61B03" w14:textId="7F04B740" w:rsidR="00601BF8" w:rsidRDefault="00946D23">
          <w:pPr>
            <w:pStyle w:val="Indholdsfortegnelse3"/>
            <w:tabs>
              <w:tab w:val="right" w:leader="dot" w:pos="8659"/>
            </w:tabs>
            <w:rPr>
              <w:noProof/>
              <w:sz w:val="24"/>
              <w:szCs w:val="24"/>
            </w:rPr>
          </w:pPr>
          <w:hyperlink w:anchor="_Toc444256889" w:history="1">
            <w:r w:rsidR="00601BF8" w:rsidRPr="00464D41">
              <w:rPr>
                <w:rStyle w:val="Llink"/>
                <w:noProof/>
              </w:rPr>
              <w:t>Kontroller følgende faneblade:</w:t>
            </w:r>
            <w:r w:rsidR="00601BF8">
              <w:rPr>
                <w:noProof/>
                <w:webHidden/>
              </w:rPr>
              <w:tab/>
            </w:r>
            <w:r w:rsidR="00601BF8">
              <w:rPr>
                <w:noProof/>
                <w:webHidden/>
              </w:rPr>
              <w:fldChar w:fldCharType="begin"/>
            </w:r>
            <w:r w:rsidR="00601BF8">
              <w:rPr>
                <w:noProof/>
                <w:webHidden/>
              </w:rPr>
              <w:instrText xml:space="preserve"> PAGEREF _Toc444256889 \h </w:instrText>
            </w:r>
            <w:r w:rsidR="00601BF8">
              <w:rPr>
                <w:noProof/>
                <w:webHidden/>
              </w:rPr>
            </w:r>
            <w:r w:rsidR="00601BF8">
              <w:rPr>
                <w:noProof/>
                <w:webHidden/>
              </w:rPr>
              <w:fldChar w:fldCharType="separate"/>
            </w:r>
            <w:r w:rsidR="0007468E">
              <w:rPr>
                <w:noProof/>
                <w:webHidden/>
              </w:rPr>
              <w:t>14</w:t>
            </w:r>
            <w:r w:rsidR="00601BF8">
              <w:rPr>
                <w:noProof/>
                <w:webHidden/>
              </w:rPr>
              <w:fldChar w:fldCharType="end"/>
            </w:r>
          </w:hyperlink>
        </w:p>
        <w:p w14:paraId="4CD71662" w14:textId="0D66087A" w:rsidR="00601BF8" w:rsidRDefault="00946D23">
          <w:pPr>
            <w:pStyle w:val="Indholdsfortegnelse2"/>
            <w:tabs>
              <w:tab w:val="right" w:leader="dot" w:pos="8659"/>
            </w:tabs>
            <w:rPr>
              <w:noProof/>
              <w:sz w:val="24"/>
              <w:szCs w:val="24"/>
            </w:rPr>
          </w:pPr>
          <w:hyperlink w:anchor="_Toc444256890" w:history="1">
            <w:r w:rsidR="00601BF8" w:rsidRPr="00464D41">
              <w:rPr>
                <w:rStyle w:val="Llink"/>
                <w:noProof/>
              </w:rPr>
              <w:t>Skabeloner/Tekster</w:t>
            </w:r>
            <w:r w:rsidR="00601BF8">
              <w:rPr>
                <w:noProof/>
                <w:webHidden/>
              </w:rPr>
              <w:tab/>
            </w:r>
            <w:r w:rsidR="00601BF8">
              <w:rPr>
                <w:noProof/>
                <w:webHidden/>
              </w:rPr>
              <w:fldChar w:fldCharType="begin"/>
            </w:r>
            <w:r w:rsidR="00601BF8">
              <w:rPr>
                <w:noProof/>
                <w:webHidden/>
              </w:rPr>
              <w:instrText xml:space="preserve"> PAGEREF _Toc444256890 \h </w:instrText>
            </w:r>
            <w:r w:rsidR="00601BF8">
              <w:rPr>
                <w:noProof/>
                <w:webHidden/>
              </w:rPr>
            </w:r>
            <w:r w:rsidR="00601BF8">
              <w:rPr>
                <w:noProof/>
                <w:webHidden/>
              </w:rPr>
              <w:fldChar w:fldCharType="separate"/>
            </w:r>
            <w:r w:rsidR="0007468E">
              <w:rPr>
                <w:b/>
                <w:bCs/>
                <w:noProof/>
                <w:webHidden/>
              </w:rPr>
              <w:t>Fejl! Der er ikke defineret et bogmærke.</w:t>
            </w:r>
            <w:r w:rsidR="00601BF8">
              <w:rPr>
                <w:noProof/>
                <w:webHidden/>
              </w:rPr>
              <w:fldChar w:fldCharType="end"/>
            </w:r>
          </w:hyperlink>
        </w:p>
        <w:p w14:paraId="728294B3" w14:textId="6139C931" w:rsidR="00601BF8" w:rsidRDefault="00946D23">
          <w:pPr>
            <w:pStyle w:val="Indholdsfortegnelse1"/>
            <w:tabs>
              <w:tab w:val="right" w:leader="dot" w:pos="8659"/>
            </w:tabs>
            <w:rPr>
              <w:noProof/>
              <w:sz w:val="24"/>
              <w:szCs w:val="24"/>
            </w:rPr>
          </w:pPr>
          <w:hyperlink w:anchor="_Toc444256891" w:history="1">
            <w:r w:rsidR="00601BF8" w:rsidRPr="00464D41">
              <w:rPr>
                <w:rStyle w:val="Llink"/>
                <w:noProof/>
              </w:rPr>
              <w:t>Gentilmeldings proces</w:t>
            </w:r>
            <w:r w:rsidR="00601BF8">
              <w:rPr>
                <w:noProof/>
                <w:webHidden/>
              </w:rPr>
              <w:tab/>
            </w:r>
            <w:r w:rsidR="00601BF8">
              <w:rPr>
                <w:noProof/>
                <w:webHidden/>
              </w:rPr>
              <w:fldChar w:fldCharType="begin"/>
            </w:r>
            <w:r w:rsidR="00601BF8">
              <w:rPr>
                <w:noProof/>
                <w:webHidden/>
              </w:rPr>
              <w:instrText xml:space="preserve"> PAGEREF _Toc444256891 \h </w:instrText>
            </w:r>
            <w:r w:rsidR="00601BF8">
              <w:rPr>
                <w:noProof/>
                <w:webHidden/>
              </w:rPr>
            </w:r>
            <w:r w:rsidR="00601BF8">
              <w:rPr>
                <w:noProof/>
                <w:webHidden/>
              </w:rPr>
              <w:fldChar w:fldCharType="separate"/>
            </w:r>
            <w:r w:rsidR="0007468E">
              <w:rPr>
                <w:noProof/>
                <w:webHidden/>
              </w:rPr>
              <w:t>17</w:t>
            </w:r>
            <w:r w:rsidR="00601BF8">
              <w:rPr>
                <w:noProof/>
                <w:webHidden/>
              </w:rPr>
              <w:fldChar w:fldCharType="end"/>
            </w:r>
          </w:hyperlink>
        </w:p>
        <w:p w14:paraId="168F94D6" w14:textId="69B2AA29" w:rsidR="00601BF8" w:rsidRDefault="00946D23">
          <w:pPr>
            <w:pStyle w:val="Indholdsfortegnelse2"/>
            <w:tabs>
              <w:tab w:val="left" w:pos="720"/>
              <w:tab w:val="right" w:leader="dot" w:pos="8659"/>
            </w:tabs>
            <w:rPr>
              <w:noProof/>
              <w:sz w:val="24"/>
              <w:szCs w:val="24"/>
            </w:rPr>
          </w:pPr>
          <w:hyperlink w:anchor="_Toc444256892" w:history="1">
            <w:r w:rsidR="00601BF8" w:rsidRPr="00464D41">
              <w:rPr>
                <w:rStyle w:val="Llink"/>
                <w:noProof/>
              </w:rPr>
              <w:t>1.</w:t>
            </w:r>
            <w:r w:rsidR="00601BF8">
              <w:rPr>
                <w:noProof/>
                <w:sz w:val="24"/>
                <w:szCs w:val="24"/>
              </w:rPr>
              <w:tab/>
            </w:r>
            <w:r w:rsidR="00601BF8" w:rsidRPr="00464D41">
              <w:rPr>
                <w:rStyle w:val="Llink"/>
                <w:noProof/>
              </w:rPr>
              <w:t>Åben for gentilmelding</w:t>
            </w:r>
            <w:r w:rsidR="00601BF8">
              <w:rPr>
                <w:noProof/>
                <w:webHidden/>
              </w:rPr>
              <w:tab/>
            </w:r>
            <w:r w:rsidR="00601BF8">
              <w:rPr>
                <w:noProof/>
                <w:webHidden/>
              </w:rPr>
              <w:fldChar w:fldCharType="begin"/>
            </w:r>
            <w:r w:rsidR="00601BF8">
              <w:rPr>
                <w:noProof/>
                <w:webHidden/>
              </w:rPr>
              <w:instrText xml:space="preserve"> PAGEREF _Toc444256892 \h </w:instrText>
            </w:r>
            <w:r w:rsidR="00601BF8">
              <w:rPr>
                <w:noProof/>
                <w:webHidden/>
              </w:rPr>
            </w:r>
            <w:r w:rsidR="00601BF8">
              <w:rPr>
                <w:noProof/>
                <w:webHidden/>
              </w:rPr>
              <w:fldChar w:fldCharType="separate"/>
            </w:r>
            <w:r w:rsidR="0007468E">
              <w:rPr>
                <w:noProof/>
                <w:webHidden/>
              </w:rPr>
              <w:t>17</w:t>
            </w:r>
            <w:r w:rsidR="00601BF8">
              <w:rPr>
                <w:noProof/>
                <w:webHidden/>
              </w:rPr>
              <w:fldChar w:fldCharType="end"/>
            </w:r>
          </w:hyperlink>
        </w:p>
        <w:p w14:paraId="1D4D8852" w14:textId="7E673F9A" w:rsidR="00601BF8" w:rsidRDefault="00946D23">
          <w:pPr>
            <w:pStyle w:val="Indholdsfortegnelse2"/>
            <w:tabs>
              <w:tab w:val="left" w:pos="720"/>
              <w:tab w:val="right" w:leader="dot" w:pos="8659"/>
            </w:tabs>
            <w:rPr>
              <w:noProof/>
              <w:sz w:val="24"/>
              <w:szCs w:val="24"/>
            </w:rPr>
          </w:pPr>
          <w:hyperlink w:anchor="_Toc444256893" w:history="1">
            <w:r w:rsidR="00601BF8" w:rsidRPr="00464D41">
              <w:rPr>
                <w:rStyle w:val="Llink"/>
                <w:b/>
                <w:bCs/>
                <w:noProof/>
              </w:rPr>
              <w:t>2.</w:t>
            </w:r>
            <w:r w:rsidR="00601BF8">
              <w:rPr>
                <w:noProof/>
                <w:sz w:val="24"/>
                <w:szCs w:val="24"/>
              </w:rPr>
              <w:tab/>
            </w:r>
            <w:r w:rsidR="00601BF8" w:rsidRPr="00464D41">
              <w:rPr>
                <w:rStyle w:val="Llink"/>
                <w:noProof/>
              </w:rPr>
              <w:t>Send email til alle elever som skal gentilmelde sig</w:t>
            </w:r>
            <w:r w:rsidR="00601BF8">
              <w:rPr>
                <w:noProof/>
                <w:webHidden/>
              </w:rPr>
              <w:tab/>
            </w:r>
            <w:r w:rsidR="00601BF8">
              <w:rPr>
                <w:noProof/>
                <w:webHidden/>
              </w:rPr>
              <w:fldChar w:fldCharType="begin"/>
            </w:r>
            <w:r w:rsidR="00601BF8">
              <w:rPr>
                <w:noProof/>
                <w:webHidden/>
              </w:rPr>
              <w:instrText xml:space="preserve"> PAGEREF _Toc444256893 \h </w:instrText>
            </w:r>
            <w:r w:rsidR="00601BF8">
              <w:rPr>
                <w:noProof/>
                <w:webHidden/>
              </w:rPr>
            </w:r>
            <w:r w:rsidR="00601BF8">
              <w:rPr>
                <w:noProof/>
                <w:webHidden/>
              </w:rPr>
              <w:fldChar w:fldCharType="separate"/>
            </w:r>
            <w:r w:rsidR="0007468E">
              <w:rPr>
                <w:noProof/>
                <w:webHidden/>
              </w:rPr>
              <w:t>18</w:t>
            </w:r>
            <w:r w:rsidR="00601BF8">
              <w:rPr>
                <w:noProof/>
                <w:webHidden/>
              </w:rPr>
              <w:fldChar w:fldCharType="end"/>
            </w:r>
          </w:hyperlink>
        </w:p>
        <w:p w14:paraId="42737C91" w14:textId="4982F81A" w:rsidR="00601BF8" w:rsidRDefault="00946D23">
          <w:pPr>
            <w:pStyle w:val="Indholdsfortegnelse2"/>
            <w:tabs>
              <w:tab w:val="left" w:pos="720"/>
              <w:tab w:val="right" w:leader="dot" w:pos="8659"/>
            </w:tabs>
            <w:rPr>
              <w:noProof/>
              <w:sz w:val="24"/>
              <w:szCs w:val="24"/>
            </w:rPr>
          </w:pPr>
          <w:hyperlink w:anchor="_Toc444256894" w:history="1">
            <w:r w:rsidR="00601BF8" w:rsidRPr="00464D41">
              <w:rPr>
                <w:rStyle w:val="Llink"/>
                <w:noProof/>
              </w:rPr>
              <w:t>3.</w:t>
            </w:r>
            <w:r w:rsidR="00601BF8">
              <w:rPr>
                <w:noProof/>
                <w:sz w:val="24"/>
                <w:szCs w:val="24"/>
              </w:rPr>
              <w:tab/>
            </w:r>
            <w:r w:rsidR="00601BF8" w:rsidRPr="00464D41">
              <w:rPr>
                <w:rStyle w:val="Llink"/>
                <w:noProof/>
              </w:rPr>
              <w:t>14 dage før sidste frist – Ryk elever der ikke har reageret</w:t>
            </w:r>
            <w:r w:rsidR="00601BF8">
              <w:rPr>
                <w:noProof/>
                <w:webHidden/>
              </w:rPr>
              <w:tab/>
            </w:r>
            <w:r w:rsidR="00601BF8">
              <w:rPr>
                <w:noProof/>
                <w:webHidden/>
              </w:rPr>
              <w:fldChar w:fldCharType="begin"/>
            </w:r>
            <w:r w:rsidR="00601BF8">
              <w:rPr>
                <w:noProof/>
                <w:webHidden/>
              </w:rPr>
              <w:instrText xml:space="preserve"> PAGEREF _Toc444256894 \h </w:instrText>
            </w:r>
            <w:r w:rsidR="00601BF8">
              <w:rPr>
                <w:noProof/>
                <w:webHidden/>
              </w:rPr>
            </w:r>
            <w:r w:rsidR="00601BF8">
              <w:rPr>
                <w:noProof/>
                <w:webHidden/>
              </w:rPr>
              <w:fldChar w:fldCharType="separate"/>
            </w:r>
            <w:r w:rsidR="0007468E">
              <w:rPr>
                <w:noProof/>
                <w:webHidden/>
              </w:rPr>
              <w:t>19</w:t>
            </w:r>
            <w:r w:rsidR="00601BF8">
              <w:rPr>
                <w:noProof/>
                <w:webHidden/>
              </w:rPr>
              <w:fldChar w:fldCharType="end"/>
            </w:r>
          </w:hyperlink>
        </w:p>
        <w:p w14:paraId="637EAB27" w14:textId="6067DB2D" w:rsidR="00601BF8" w:rsidRDefault="00946D23">
          <w:pPr>
            <w:pStyle w:val="Indholdsfortegnelse2"/>
            <w:tabs>
              <w:tab w:val="left" w:pos="720"/>
              <w:tab w:val="right" w:leader="dot" w:pos="8659"/>
            </w:tabs>
            <w:rPr>
              <w:noProof/>
              <w:sz w:val="24"/>
              <w:szCs w:val="24"/>
            </w:rPr>
          </w:pPr>
          <w:hyperlink w:anchor="_Toc444256895" w:history="1">
            <w:r w:rsidR="00601BF8" w:rsidRPr="00464D41">
              <w:rPr>
                <w:rStyle w:val="Llink"/>
                <w:noProof/>
              </w:rPr>
              <w:t>4.</w:t>
            </w:r>
            <w:r w:rsidR="00601BF8">
              <w:rPr>
                <w:noProof/>
                <w:sz w:val="24"/>
                <w:szCs w:val="24"/>
              </w:rPr>
              <w:tab/>
            </w:r>
            <w:r w:rsidR="00601BF8" w:rsidRPr="00464D41">
              <w:rPr>
                <w:rStyle w:val="Llink"/>
                <w:noProof/>
              </w:rPr>
              <w:t>Luk for Gentilmelding</w:t>
            </w:r>
            <w:r w:rsidR="00601BF8">
              <w:rPr>
                <w:noProof/>
                <w:webHidden/>
              </w:rPr>
              <w:tab/>
            </w:r>
            <w:r w:rsidR="00601BF8">
              <w:rPr>
                <w:noProof/>
                <w:webHidden/>
              </w:rPr>
              <w:fldChar w:fldCharType="begin"/>
            </w:r>
            <w:r w:rsidR="00601BF8">
              <w:rPr>
                <w:noProof/>
                <w:webHidden/>
              </w:rPr>
              <w:instrText xml:space="preserve"> PAGEREF _Toc444256895 \h </w:instrText>
            </w:r>
            <w:r w:rsidR="00601BF8">
              <w:rPr>
                <w:noProof/>
                <w:webHidden/>
              </w:rPr>
            </w:r>
            <w:r w:rsidR="00601BF8">
              <w:rPr>
                <w:noProof/>
                <w:webHidden/>
              </w:rPr>
              <w:fldChar w:fldCharType="separate"/>
            </w:r>
            <w:r w:rsidR="0007468E">
              <w:rPr>
                <w:noProof/>
                <w:webHidden/>
              </w:rPr>
              <w:t>19</w:t>
            </w:r>
            <w:r w:rsidR="00601BF8">
              <w:rPr>
                <w:noProof/>
                <w:webHidden/>
              </w:rPr>
              <w:fldChar w:fldCharType="end"/>
            </w:r>
          </w:hyperlink>
        </w:p>
        <w:p w14:paraId="0D78E744" w14:textId="2137DD5B" w:rsidR="00601BF8" w:rsidRDefault="00946D23">
          <w:pPr>
            <w:pStyle w:val="Indholdsfortegnelse1"/>
            <w:tabs>
              <w:tab w:val="right" w:leader="dot" w:pos="8659"/>
            </w:tabs>
            <w:rPr>
              <w:noProof/>
              <w:sz w:val="24"/>
              <w:szCs w:val="24"/>
            </w:rPr>
          </w:pPr>
          <w:hyperlink w:anchor="_Toc444256896" w:history="1">
            <w:r w:rsidR="00601BF8" w:rsidRPr="00464D41">
              <w:rPr>
                <w:rStyle w:val="Llink"/>
                <w:noProof/>
              </w:rPr>
              <w:t>Skærmbilleder ved Gentilmelding.</w:t>
            </w:r>
            <w:r w:rsidR="00601BF8">
              <w:rPr>
                <w:noProof/>
                <w:webHidden/>
              </w:rPr>
              <w:tab/>
            </w:r>
            <w:r w:rsidR="00601BF8">
              <w:rPr>
                <w:noProof/>
                <w:webHidden/>
              </w:rPr>
              <w:fldChar w:fldCharType="begin"/>
            </w:r>
            <w:r w:rsidR="00601BF8">
              <w:rPr>
                <w:noProof/>
                <w:webHidden/>
              </w:rPr>
              <w:instrText xml:space="preserve"> PAGEREF _Toc444256896 \h </w:instrText>
            </w:r>
            <w:r w:rsidR="00601BF8">
              <w:rPr>
                <w:noProof/>
                <w:webHidden/>
              </w:rPr>
            </w:r>
            <w:r w:rsidR="00601BF8">
              <w:rPr>
                <w:noProof/>
                <w:webHidden/>
              </w:rPr>
              <w:fldChar w:fldCharType="separate"/>
            </w:r>
            <w:r w:rsidR="0007468E">
              <w:rPr>
                <w:noProof/>
                <w:webHidden/>
              </w:rPr>
              <w:t>21</w:t>
            </w:r>
            <w:r w:rsidR="00601BF8">
              <w:rPr>
                <w:noProof/>
                <w:webHidden/>
              </w:rPr>
              <w:fldChar w:fldCharType="end"/>
            </w:r>
          </w:hyperlink>
        </w:p>
        <w:p w14:paraId="724CC4FC" w14:textId="154D9BFC" w:rsidR="00601BF8" w:rsidRDefault="00946D23">
          <w:pPr>
            <w:pStyle w:val="Indholdsfortegnelse3"/>
            <w:tabs>
              <w:tab w:val="right" w:leader="dot" w:pos="8659"/>
            </w:tabs>
            <w:rPr>
              <w:noProof/>
              <w:sz w:val="24"/>
              <w:szCs w:val="24"/>
            </w:rPr>
          </w:pPr>
          <w:hyperlink w:anchor="_Toc444256897" w:history="1">
            <w:r w:rsidR="00601BF8" w:rsidRPr="00464D41">
              <w:rPr>
                <w:rStyle w:val="Llink"/>
                <w:noProof/>
              </w:rPr>
              <w:t>Ved valg af ”Øvrige” vil tilladte tilpasninger vises:</w:t>
            </w:r>
            <w:r w:rsidR="00601BF8">
              <w:rPr>
                <w:noProof/>
                <w:webHidden/>
              </w:rPr>
              <w:tab/>
            </w:r>
            <w:r w:rsidR="00601BF8">
              <w:rPr>
                <w:noProof/>
                <w:webHidden/>
              </w:rPr>
              <w:fldChar w:fldCharType="begin"/>
            </w:r>
            <w:r w:rsidR="00601BF8">
              <w:rPr>
                <w:noProof/>
                <w:webHidden/>
              </w:rPr>
              <w:instrText xml:space="preserve"> PAGEREF _Toc444256897 \h </w:instrText>
            </w:r>
            <w:r w:rsidR="00601BF8">
              <w:rPr>
                <w:noProof/>
                <w:webHidden/>
              </w:rPr>
            </w:r>
            <w:r w:rsidR="00601BF8">
              <w:rPr>
                <w:noProof/>
                <w:webHidden/>
              </w:rPr>
              <w:fldChar w:fldCharType="separate"/>
            </w:r>
            <w:r w:rsidR="0007468E">
              <w:rPr>
                <w:noProof/>
                <w:webHidden/>
              </w:rPr>
              <w:t>21</w:t>
            </w:r>
            <w:r w:rsidR="00601BF8">
              <w:rPr>
                <w:noProof/>
                <w:webHidden/>
              </w:rPr>
              <w:fldChar w:fldCharType="end"/>
            </w:r>
          </w:hyperlink>
        </w:p>
        <w:p w14:paraId="062DFAFA" w14:textId="2492E40B" w:rsidR="00601BF8" w:rsidRDefault="00946D23">
          <w:pPr>
            <w:pStyle w:val="Indholdsfortegnelse1"/>
            <w:tabs>
              <w:tab w:val="right" w:leader="dot" w:pos="8659"/>
            </w:tabs>
            <w:rPr>
              <w:noProof/>
              <w:sz w:val="24"/>
              <w:szCs w:val="24"/>
            </w:rPr>
          </w:pPr>
          <w:hyperlink w:anchor="_Toc444256898" w:history="1">
            <w:r w:rsidR="00601BF8" w:rsidRPr="00464D41">
              <w:rPr>
                <w:rStyle w:val="Llink"/>
                <w:noProof/>
              </w:rPr>
              <w:t>Overvejelser inden opsætning af ny sæson</w:t>
            </w:r>
            <w:r w:rsidR="00601BF8">
              <w:rPr>
                <w:noProof/>
                <w:webHidden/>
              </w:rPr>
              <w:tab/>
            </w:r>
            <w:r w:rsidR="00601BF8">
              <w:rPr>
                <w:noProof/>
                <w:webHidden/>
              </w:rPr>
              <w:fldChar w:fldCharType="begin"/>
            </w:r>
            <w:r w:rsidR="00601BF8">
              <w:rPr>
                <w:noProof/>
                <w:webHidden/>
              </w:rPr>
              <w:instrText xml:space="preserve"> PAGEREF _Toc444256898 \h </w:instrText>
            </w:r>
            <w:r w:rsidR="00601BF8">
              <w:rPr>
                <w:noProof/>
                <w:webHidden/>
              </w:rPr>
            </w:r>
            <w:r w:rsidR="00601BF8">
              <w:rPr>
                <w:noProof/>
                <w:webHidden/>
              </w:rPr>
              <w:fldChar w:fldCharType="separate"/>
            </w:r>
            <w:r w:rsidR="0007468E">
              <w:rPr>
                <w:noProof/>
                <w:webHidden/>
              </w:rPr>
              <w:t>22</w:t>
            </w:r>
            <w:r w:rsidR="00601BF8">
              <w:rPr>
                <w:noProof/>
                <w:webHidden/>
              </w:rPr>
              <w:fldChar w:fldCharType="end"/>
            </w:r>
          </w:hyperlink>
        </w:p>
        <w:p w14:paraId="3112CB03" w14:textId="77777777" w:rsidR="00324131" w:rsidRDefault="00324131">
          <w:r>
            <w:rPr>
              <w:b/>
              <w:bCs/>
            </w:rPr>
            <w:fldChar w:fldCharType="end"/>
          </w:r>
        </w:p>
      </w:sdtContent>
    </w:sdt>
    <w:p w14:paraId="39030A22" w14:textId="77777777" w:rsidR="00324131" w:rsidRDefault="00324131">
      <w:pPr>
        <w:rPr>
          <w:rFonts w:asciiTheme="majorHAnsi" w:eastAsiaTheme="majorEastAsia" w:hAnsiTheme="majorHAnsi" w:cstheme="majorBidi"/>
          <w:color w:val="365F91" w:themeColor="accent1" w:themeShade="BF"/>
          <w:sz w:val="32"/>
          <w:szCs w:val="32"/>
        </w:rPr>
      </w:pPr>
      <w:r>
        <w:br w:type="page"/>
      </w:r>
    </w:p>
    <w:p w14:paraId="44A87E3D" w14:textId="77777777" w:rsidR="00021C88" w:rsidRPr="00E75236" w:rsidRDefault="00BA4BC3" w:rsidP="00E75236">
      <w:pPr>
        <w:pStyle w:val="Overskrift1"/>
      </w:pPr>
      <w:bookmarkStart w:id="4" w:name="_Toc444256871"/>
      <w:r w:rsidRPr="00E75236">
        <w:lastRenderedPageBreak/>
        <w:t>Gentilmelding – Tjekliste!</w:t>
      </w:r>
      <w:bookmarkEnd w:id="4"/>
    </w:p>
    <w:p w14:paraId="0EFFB35E" w14:textId="77777777" w:rsidR="00BA4BC3" w:rsidRPr="00346A83" w:rsidRDefault="00BA4BC3" w:rsidP="00BA4BC3"/>
    <w:p w14:paraId="0290E263" w14:textId="44580AE0" w:rsidR="00021C88" w:rsidRDefault="00021C88" w:rsidP="00BA4BC3">
      <w:proofErr w:type="spellStart"/>
      <w:r>
        <w:t>Dernne</w:t>
      </w:r>
      <w:proofErr w:type="spellEnd"/>
      <w:r>
        <w:t xml:space="preserve"> vejledning vil føre dig igennem oprettelse af ny sæson og klargøring af Gentilmelding</w:t>
      </w:r>
      <w:r w:rsidR="00FE1586">
        <w:t>en</w:t>
      </w:r>
      <w:r>
        <w:t>.</w:t>
      </w:r>
    </w:p>
    <w:p w14:paraId="09EF276E" w14:textId="3F5F0B11" w:rsidR="00BF59F8" w:rsidRPr="005735A9" w:rsidRDefault="00AB4080" w:rsidP="00BA4BC3">
      <w:pPr>
        <w:rPr>
          <w:rStyle w:val="Svagfremhvning"/>
        </w:rPr>
      </w:pPr>
      <w:r>
        <w:t xml:space="preserve"> </w:t>
      </w:r>
      <w:r w:rsidR="00BF59F8">
        <w:t xml:space="preserve">Oprettelse af ny sæson foregår under </w:t>
      </w:r>
      <w:r w:rsidRPr="006E69EA">
        <w:rPr>
          <w:rStyle w:val="Svagfremhvning"/>
          <w:b/>
          <w:color w:val="000000" w:themeColor="text1"/>
        </w:rPr>
        <w:t>Stamdata – Sæson</w:t>
      </w:r>
      <w:r w:rsidR="00021C88" w:rsidRPr="005735A9">
        <w:rPr>
          <w:rStyle w:val="Svagfremhvning"/>
        </w:rPr>
        <w:t xml:space="preserve">. </w:t>
      </w:r>
    </w:p>
    <w:p w14:paraId="0B499D26" w14:textId="790C1846" w:rsidR="00FE1586" w:rsidRDefault="00AB4080" w:rsidP="00BA4BC3">
      <w:r>
        <w:t xml:space="preserve"> </w:t>
      </w:r>
      <w:r w:rsidR="00D85120" w:rsidRPr="00D85120">
        <w:drawing>
          <wp:inline distT="0" distB="0" distL="0" distR="0" wp14:anchorId="600C2F30" wp14:editId="4E7B24B8">
            <wp:extent cx="3429000" cy="1257300"/>
            <wp:effectExtent l="0" t="0" r="0" b="1270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29000" cy="1257300"/>
                    </a:xfrm>
                    <a:prstGeom prst="rect">
                      <a:avLst/>
                    </a:prstGeom>
                  </pic:spPr>
                </pic:pic>
              </a:graphicData>
            </a:graphic>
          </wp:inline>
        </w:drawing>
      </w:r>
    </w:p>
    <w:p w14:paraId="6716778C" w14:textId="4801E281" w:rsidR="00BF59F8" w:rsidRDefault="00BF59F8" w:rsidP="00BA4BC3">
      <w:r>
        <w:t xml:space="preserve">Og forberedelse af gentilmelding foregår under </w:t>
      </w:r>
      <w:r w:rsidRPr="006E69EA">
        <w:rPr>
          <w:rStyle w:val="Svagfremhvning"/>
          <w:b/>
          <w:color w:val="000000" w:themeColor="text1"/>
        </w:rPr>
        <w:t xml:space="preserve">Stamdata – </w:t>
      </w:r>
      <w:r w:rsidR="006E69EA" w:rsidRPr="006E69EA">
        <w:rPr>
          <w:rStyle w:val="Svagfremhvning"/>
          <w:b/>
          <w:color w:val="000000" w:themeColor="text1"/>
        </w:rPr>
        <w:t>Tilmelding og udmelding</w:t>
      </w:r>
      <w:r w:rsidRPr="005735A9">
        <w:rPr>
          <w:rStyle w:val="Svagfremhvning"/>
        </w:rPr>
        <w:t>.</w:t>
      </w:r>
    </w:p>
    <w:p w14:paraId="42E56D03" w14:textId="7DFACDBF" w:rsidR="00BF59F8" w:rsidRDefault="00D85120" w:rsidP="00BA4BC3">
      <w:r w:rsidRPr="00D85120">
        <w:drawing>
          <wp:inline distT="0" distB="0" distL="0" distR="0" wp14:anchorId="19B40436" wp14:editId="2A124DC8">
            <wp:extent cx="3365500" cy="1473200"/>
            <wp:effectExtent l="0" t="0" r="1270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65500" cy="1473200"/>
                    </a:xfrm>
                    <a:prstGeom prst="rect">
                      <a:avLst/>
                    </a:prstGeom>
                  </pic:spPr>
                </pic:pic>
              </a:graphicData>
            </a:graphic>
          </wp:inline>
        </w:drawing>
      </w:r>
    </w:p>
    <w:p w14:paraId="0A3F18E3" w14:textId="77777777" w:rsidR="006E69EA" w:rsidRDefault="006E69EA" w:rsidP="00BA4BC3"/>
    <w:p w14:paraId="221E8297" w14:textId="204B77C9" w:rsidR="00FE1586" w:rsidRDefault="00FE1586" w:rsidP="00BA4BC3">
      <w:r>
        <w:t xml:space="preserve">Automatisk udsendte </w:t>
      </w:r>
      <w:proofErr w:type="spellStart"/>
      <w:r>
        <w:t>emails</w:t>
      </w:r>
      <w:proofErr w:type="spellEnd"/>
      <w:r>
        <w:t xml:space="preserve"> kan </w:t>
      </w:r>
      <w:r w:rsidR="006E69EA">
        <w:t>desuden</w:t>
      </w:r>
      <w:r>
        <w:t xml:space="preserve"> også findes under </w:t>
      </w:r>
      <w:r w:rsidRPr="005735A9">
        <w:rPr>
          <w:rStyle w:val="Svagfremhvning"/>
        </w:rPr>
        <w:t>Stamdata – Skabelon</w:t>
      </w:r>
      <w:r>
        <w:t>.</w:t>
      </w:r>
    </w:p>
    <w:p w14:paraId="0784A5C7" w14:textId="481BBF4C" w:rsidR="0013273D" w:rsidRDefault="00021C88" w:rsidP="00BA4BC3">
      <w:r>
        <w:t>Betaling/rater</w:t>
      </w:r>
      <w:r w:rsidR="006A38A1">
        <w:t xml:space="preserve"> skal </w:t>
      </w:r>
      <w:r>
        <w:t xml:space="preserve">først </w:t>
      </w:r>
      <w:r w:rsidR="00AB4080">
        <w:t xml:space="preserve">være på plads inden første opkrævning, og </w:t>
      </w:r>
      <w:r>
        <w:t>er</w:t>
      </w:r>
      <w:r w:rsidR="006A38A1">
        <w:t xml:space="preserve"> </w:t>
      </w:r>
      <w:r w:rsidR="00AB4080">
        <w:t>beskrevet særskilt</w:t>
      </w:r>
      <w:r w:rsidR="005735A9">
        <w:t xml:space="preserve"> i vejledningen ”Betalinger”. </w:t>
      </w:r>
    </w:p>
    <w:p w14:paraId="06D8801A" w14:textId="77777777" w:rsidR="00F113EF" w:rsidRDefault="00F113EF" w:rsidP="00BA4BC3"/>
    <w:p w14:paraId="02D6211F" w14:textId="77777777" w:rsidR="005735A9" w:rsidRDefault="005735A9">
      <w:pPr>
        <w:rPr>
          <w:rFonts w:asciiTheme="majorHAnsi" w:eastAsiaTheme="majorEastAsia" w:hAnsiTheme="majorHAnsi" w:cstheme="majorBidi"/>
          <w:color w:val="365F91" w:themeColor="accent1" w:themeShade="BF"/>
          <w:sz w:val="32"/>
          <w:szCs w:val="32"/>
        </w:rPr>
      </w:pPr>
      <w:r>
        <w:br w:type="page"/>
      </w:r>
    </w:p>
    <w:p w14:paraId="6B86ACBC" w14:textId="1B55A32A" w:rsidR="005735A9" w:rsidRDefault="005735A9" w:rsidP="005735A9">
      <w:pPr>
        <w:pStyle w:val="Overskrift2"/>
      </w:pPr>
      <w:bookmarkStart w:id="5" w:name="_Toc444256872"/>
      <w:r>
        <w:lastRenderedPageBreak/>
        <w:t>Ny sæson oprettelse</w:t>
      </w:r>
      <w:bookmarkEnd w:id="5"/>
    </w:p>
    <w:p w14:paraId="3AB71523" w14:textId="08F88B1E" w:rsidR="00F113EF" w:rsidRDefault="00F113EF" w:rsidP="00885B1B">
      <w:pPr>
        <w:spacing w:line="276" w:lineRule="auto"/>
      </w:pPr>
      <w:r>
        <w:t>Det vil være hensigtsmæssigt at foretage opdateringerne i følgende rækkefølge:</w:t>
      </w:r>
    </w:p>
    <w:p w14:paraId="5D4758E8" w14:textId="77777777" w:rsidR="00FA2C0D" w:rsidRDefault="00EE7403" w:rsidP="00885B1B">
      <w:pPr>
        <w:numPr>
          <w:ilvl w:val="0"/>
          <w:numId w:val="16"/>
        </w:numPr>
        <w:spacing w:line="276" w:lineRule="auto"/>
      </w:pPr>
      <w:r w:rsidRPr="00961BDB">
        <w:t xml:space="preserve">Opret Ny sæson </w:t>
      </w:r>
      <w:r w:rsidRPr="002A720E">
        <w:rPr>
          <w:i/>
        </w:rPr>
        <w:t>(Stamdata - Stamdata)</w:t>
      </w:r>
    </w:p>
    <w:p w14:paraId="152AB0CC" w14:textId="77777777" w:rsidR="00FA2C0D" w:rsidRPr="00961BDB" w:rsidRDefault="00EE7403" w:rsidP="00885B1B">
      <w:pPr>
        <w:numPr>
          <w:ilvl w:val="0"/>
          <w:numId w:val="16"/>
        </w:numPr>
        <w:spacing w:line="276" w:lineRule="auto"/>
      </w:pPr>
      <w:r w:rsidRPr="00961BDB">
        <w:t xml:space="preserve">Kopier lærerdata </w:t>
      </w:r>
      <w:r w:rsidRPr="002A720E">
        <w:rPr>
          <w:i/>
        </w:rPr>
        <w:t>(Stamdata - Håndtering)</w:t>
      </w:r>
      <w:r w:rsidRPr="00961BDB">
        <w:t xml:space="preserve"> + evt. opret nye lærer</w:t>
      </w:r>
    </w:p>
    <w:p w14:paraId="21CD46E5" w14:textId="4A3B40E2" w:rsidR="00FA2C0D" w:rsidRPr="00961BDB" w:rsidRDefault="00EE7403" w:rsidP="00885B1B">
      <w:pPr>
        <w:numPr>
          <w:ilvl w:val="0"/>
          <w:numId w:val="16"/>
        </w:numPr>
        <w:spacing w:line="276" w:lineRule="auto"/>
      </w:pPr>
      <w:r w:rsidRPr="00961BDB">
        <w:t xml:space="preserve">Sammenspil/Link </w:t>
      </w:r>
      <w:r w:rsidR="002A720E">
        <w:rPr>
          <w:i/>
        </w:rPr>
        <w:t>(Stamdata – Til- og gentilmeldings indstillinger – Fag i tilmeldingen</w:t>
      </w:r>
      <w:r w:rsidRPr="002A720E">
        <w:rPr>
          <w:i/>
        </w:rPr>
        <w:t>)</w:t>
      </w:r>
    </w:p>
    <w:p w14:paraId="5DD9C176" w14:textId="41BF0F30" w:rsidR="002A720E" w:rsidRPr="002A720E" w:rsidRDefault="002A720E" w:rsidP="002A720E">
      <w:pPr>
        <w:numPr>
          <w:ilvl w:val="0"/>
          <w:numId w:val="16"/>
        </w:numPr>
        <w:spacing w:line="276" w:lineRule="auto"/>
      </w:pPr>
      <w:r>
        <w:t>Tilpas</w:t>
      </w:r>
      <w:r w:rsidR="00EE7403" w:rsidRPr="00961BDB">
        <w:t xml:space="preserve"> undervisningstilbud</w:t>
      </w:r>
      <w:r>
        <w:t xml:space="preserve"> </w:t>
      </w:r>
      <w:r>
        <w:rPr>
          <w:i/>
        </w:rPr>
        <w:t>(Stamdata – Undervisningstilbud)</w:t>
      </w:r>
    </w:p>
    <w:p w14:paraId="59B68625" w14:textId="52CE5F4E" w:rsidR="002A720E" w:rsidRPr="002A720E" w:rsidRDefault="002A720E" w:rsidP="002A720E">
      <w:pPr>
        <w:numPr>
          <w:ilvl w:val="1"/>
          <w:numId w:val="16"/>
        </w:numPr>
        <w:spacing w:line="276" w:lineRule="auto"/>
      </w:pPr>
      <w:r>
        <w:rPr>
          <w:i/>
        </w:rPr>
        <w:t>Nye tilbud</w:t>
      </w:r>
    </w:p>
    <w:p w14:paraId="5FA4DD65" w14:textId="5A34D70B" w:rsidR="002A720E" w:rsidRPr="002A720E" w:rsidRDefault="002A720E" w:rsidP="002A720E">
      <w:pPr>
        <w:numPr>
          <w:ilvl w:val="1"/>
          <w:numId w:val="16"/>
        </w:numPr>
        <w:spacing w:line="276" w:lineRule="auto"/>
      </w:pPr>
      <w:r>
        <w:rPr>
          <w:i/>
        </w:rPr>
        <w:t>Opdatere underkategorier</w:t>
      </w:r>
    </w:p>
    <w:p w14:paraId="522B1797" w14:textId="382A9D02" w:rsidR="002A720E" w:rsidRPr="001F618E" w:rsidRDefault="002A720E" w:rsidP="002A720E">
      <w:pPr>
        <w:numPr>
          <w:ilvl w:val="1"/>
          <w:numId w:val="16"/>
        </w:numPr>
        <w:spacing w:line="276" w:lineRule="auto"/>
      </w:pPr>
      <w:r>
        <w:rPr>
          <w:i/>
        </w:rPr>
        <w:t>Opdatere beskrivelser</w:t>
      </w:r>
    </w:p>
    <w:p w14:paraId="752CD367" w14:textId="622B92D1" w:rsidR="001F618E" w:rsidRDefault="001F618E" w:rsidP="001F618E">
      <w:pPr>
        <w:numPr>
          <w:ilvl w:val="0"/>
          <w:numId w:val="16"/>
        </w:numPr>
        <w:spacing w:line="276" w:lineRule="auto"/>
      </w:pPr>
      <w:r>
        <w:t xml:space="preserve">Opret Ferie og </w:t>
      </w:r>
      <w:proofErr w:type="spellStart"/>
      <w:r>
        <w:t>Sæonplan</w:t>
      </w:r>
      <w:proofErr w:type="spellEnd"/>
      <w:r>
        <w:t xml:space="preserve"> </w:t>
      </w:r>
      <w:r w:rsidRPr="002A720E">
        <w:rPr>
          <w:i/>
        </w:rPr>
        <w:t>(Stamdata – Ferie og sæsonplaner)</w:t>
      </w:r>
    </w:p>
    <w:p w14:paraId="524EBE65" w14:textId="633503E5" w:rsidR="00FA2C0D" w:rsidRDefault="002A720E" w:rsidP="002A720E">
      <w:pPr>
        <w:numPr>
          <w:ilvl w:val="0"/>
          <w:numId w:val="16"/>
        </w:numPr>
        <w:spacing w:line="276" w:lineRule="auto"/>
      </w:pPr>
      <w:proofErr w:type="spellStart"/>
      <w:r>
        <w:t>Klagør</w:t>
      </w:r>
      <w:proofErr w:type="spellEnd"/>
      <w:r>
        <w:t xml:space="preserve"> </w:t>
      </w:r>
      <w:r w:rsidR="00EE7403" w:rsidRPr="00961BDB">
        <w:t xml:space="preserve">fakturering </w:t>
      </w:r>
      <w:r>
        <w:t xml:space="preserve">i nye sæson </w:t>
      </w:r>
      <w:r w:rsidR="00EE7403" w:rsidRPr="00961BDB">
        <w:t>(kopier rater etc.)</w:t>
      </w:r>
      <w:r>
        <w:t xml:space="preserve"> – </w:t>
      </w:r>
      <w:r>
        <w:rPr>
          <w:i/>
        </w:rPr>
        <w:t>kan vente.</w:t>
      </w:r>
    </w:p>
    <w:p w14:paraId="3F613296" w14:textId="77777777" w:rsidR="005735A9" w:rsidRDefault="005735A9" w:rsidP="005735A9">
      <w:pPr>
        <w:ind w:left="4320"/>
      </w:pPr>
    </w:p>
    <w:p w14:paraId="41FDBEF0" w14:textId="70187087" w:rsidR="00961BDB" w:rsidRDefault="005735A9" w:rsidP="00885B1B">
      <w:pPr>
        <w:pStyle w:val="Overskrift2"/>
        <w:spacing w:line="276" w:lineRule="auto"/>
      </w:pPr>
      <w:bookmarkStart w:id="6" w:name="_Toc444256873"/>
      <w:r>
        <w:t>Gentilmelding forberedelse</w:t>
      </w:r>
      <w:bookmarkEnd w:id="6"/>
    </w:p>
    <w:p w14:paraId="39686FF4" w14:textId="7D3439DB" w:rsidR="00FA2C0D" w:rsidRPr="00961BDB" w:rsidRDefault="00EE7403" w:rsidP="00885B1B">
      <w:pPr>
        <w:numPr>
          <w:ilvl w:val="0"/>
          <w:numId w:val="15"/>
        </w:numPr>
        <w:spacing w:line="276" w:lineRule="auto"/>
      </w:pPr>
      <w:r w:rsidRPr="00961BDB">
        <w:t>Tjek status for Ge</w:t>
      </w:r>
      <w:r w:rsidR="006E69EA">
        <w:t>ntilmeldbare fag - (</w:t>
      </w:r>
      <w:r w:rsidR="006E69EA" w:rsidRPr="002A720E">
        <w:rPr>
          <w:i/>
        </w:rPr>
        <w:t>Stamdata – Til- og gentilmeldings indstillinger)</w:t>
      </w:r>
    </w:p>
    <w:p w14:paraId="769BBE27" w14:textId="6FCED366" w:rsidR="00FA2C0D" w:rsidRPr="00961BDB" w:rsidRDefault="00EE7403" w:rsidP="00885B1B">
      <w:pPr>
        <w:numPr>
          <w:ilvl w:val="0"/>
          <w:numId w:val="15"/>
        </w:numPr>
        <w:spacing w:line="276" w:lineRule="auto"/>
      </w:pPr>
      <w:r w:rsidRPr="00961BDB">
        <w:t xml:space="preserve">Tilmeldingsfelter – hvilke data skal accepteres når eleven gentilmelder sig </w:t>
      </w:r>
      <w:r w:rsidRPr="002A720E">
        <w:rPr>
          <w:i/>
        </w:rPr>
        <w:t xml:space="preserve">(Stamdata – </w:t>
      </w:r>
      <w:r w:rsidR="006E69EA" w:rsidRPr="002A720E">
        <w:rPr>
          <w:i/>
        </w:rPr>
        <w:t>Til- og gentilmeldings indstillinger</w:t>
      </w:r>
      <w:r w:rsidRPr="002A720E">
        <w:rPr>
          <w:i/>
        </w:rPr>
        <w:t>)</w:t>
      </w:r>
    </w:p>
    <w:p w14:paraId="4FDAC831" w14:textId="0B55F414" w:rsidR="00FA2C0D" w:rsidRDefault="00EE7403" w:rsidP="00885B1B">
      <w:pPr>
        <w:numPr>
          <w:ilvl w:val="0"/>
          <w:numId w:val="15"/>
        </w:numPr>
        <w:spacing w:line="276" w:lineRule="auto"/>
      </w:pPr>
      <w:r w:rsidRPr="00961BDB">
        <w:t xml:space="preserve">Indstilling for gentilmelding + Gentilmeldings tekster </w:t>
      </w:r>
      <w:r w:rsidRPr="002A720E">
        <w:rPr>
          <w:i/>
        </w:rPr>
        <w:t xml:space="preserve">(Stamdata </w:t>
      </w:r>
      <w:r w:rsidR="006E69EA" w:rsidRPr="002A720E">
        <w:rPr>
          <w:i/>
        </w:rPr>
        <w:t>Til- og gentilmeldings indstillinger</w:t>
      </w:r>
      <w:r w:rsidRPr="002A720E">
        <w:rPr>
          <w:i/>
        </w:rPr>
        <w:t>)</w:t>
      </w:r>
    </w:p>
    <w:p w14:paraId="7BE3DC7E" w14:textId="3561371C" w:rsidR="00384D11" w:rsidRPr="00961BDB" w:rsidRDefault="002A720E" w:rsidP="00885B1B">
      <w:pPr>
        <w:numPr>
          <w:ilvl w:val="0"/>
          <w:numId w:val="15"/>
        </w:numPr>
        <w:spacing w:line="276" w:lineRule="auto"/>
      </w:pPr>
      <w:r>
        <w:t>Tjek s</w:t>
      </w:r>
      <w:r w:rsidR="00384D11">
        <w:t>kabeloner</w:t>
      </w:r>
      <w:r>
        <w:t xml:space="preserve"> for automatisk udsendte mails.</w:t>
      </w:r>
    </w:p>
    <w:p w14:paraId="2A846BBD" w14:textId="77777777" w:rsidR="0013273D" w:rsidRDefault="0013273D" w:rsidP="00BA4BC3"/>
    <w:p w14:paraId="6BC14BD8" w14:textId="71879667" w:rsidR="005735A9" w:rsidRDefault="005735A9" w:rsidP="00885B1B">
      <w:pPr>
        <w:pStyle w:val="Overskrift2"/>
        <w:spacing w:line="276" w:lineRule="auto"/>
      </w:pPr>
      <w:bookmarkStart w:id="7" w:name="_Toc444256874"/>
      <w:r>
        <w:t>Gentilmeldings proces</w:t>
      </w:r>
      <w:bookmarkEnd w:id="7"/>
    </w:p>
    <w:p w14:paraId="0269FE12" w14:textId="62EBBB67" w:rsidR="00FA2C0D" w:rsidRPr="005735A9" w:rsidRDefault="00EE7403" w:rsidP="00885B1B">
      <w:pPr>
        <w:numPr>
          <w:ilvl w:val="0"/>
          <w:numId w:val="17"/>
        </w:numPr>
        <w:spacing w:line="276" w:lineRule="auto"/>
      </w:pPr>
      <w:r w:rsidRPr="005735A9">
        <w:t xml:space="preserve">Åben for gentilmelding </w:t>
      </w:r>
      <w:r w:rsidR="006E69EA">
        <w:t>(Stamdata - (Til- og gentilmeldings indstillinger)</w:t>
      </w:r>
    </w:p>
    <w:p w14:paraId="3744B528" w14:textId="77777777" w:rsidR="00FA2C0D" w:rsidRPr="005735A9" w:rsidRDefault="00EE7403" w:rsidP="00885B1B">
      <w:pPr>
        <w:numPr>
          <w:ilvl w:val="0"/>
          <w:numId w:val="17"/>
        </w:numPr>
        <w:spacing w:line="276" w:lineRule="auto"/>
      </w:pPr>
      <w:r w:rsidRPr="005735A9">
        <w:t xml:space="preserve">Send </w:t>
      </w:r>
      <w:proofErr w:type="spellStart"/>
      <w:r w:rsidRPr="005735A9">
        <w:t>email</w:t>
      </w:r>
      <w:proofErr w:type="spellEnd"/>
      <w:r w:rsidRPr="005735A9">
        <w:t xml:space="preserve"> til alle aktive elever + ventelisteelever om gentilmelding</w:t>
      </w:r>
    </w:p>
    <w:p w14:paraId="61E69759" w14:textId="77777777" w:rsidR="00FA2C0D" w:rsidRPr="005735A9" w:rsidRDefault="00EE7403" w:rsidP="00885B1B">
      <w:pPr>
        <w:numPr>
          <w:ilvl w:val="0"/>
          <w:numId w:val="17"/>
        </w:numPr>
        <w:spacing w:line="276" w:lineRule="auto"/>
      </w:pPr>
      <w:r w:rsidRPr="005735A9">
        <w:t xml:space="preserve">14 dage (valgfrit) før sidste frist – Ryk elever der ikke har reageret </w:t>
      </w:r>
    </w:p>
    <w:p w14:paraId="66491DAD" w14:textId="2ED165DE" w:rsidR="00FA2C0D" w:rsidRPr="005735A9" w:rsidRDefault="006E69EA" w:rsidP="00885B1B">
      <w:pPr>
        <w:numPr>
          <w:ilvl w:val="0"/>
          <w:numId w:val="17"/>
        </w:numPr>
        <w:spacing w:line="276" w:lineRule="auto"/>
      </w:pPr>
      <w:r>
        <w:t>Luk gentilmelding</w:t>
      </w:r>
    </w:p>
    <w:p w14:paraId="79A1E4C7" w14:textId="77777777" w:rsidR="005735A9" w:rsidRPr="005735A9" w:rsidRDefault="005735A9" w:rsidP="005735A9"/>
    <w:p w14:paraId="3526025C" w14:textId="77777777" w:rsidR="0013273D" w:rsidRDefault="0013273D">
      <w:r>
        <w:br w:type="page"/>
      </w:r>
    </w:p>
    <w:p w14:paraId="644F1230" w14:textId="77777777" w:rsidR="00851AEB" w:rsidRDefault="00851AEB" w:rsidP="00851AEB">
      <w:pPr>
        <w:pStyle w:val="Overskrift1"/>
      </w:pPr>
      <w:bookmarkStart w:id="8" w:name="_Toc444256875"/>
      <w:r>
        <w:lastRenderedPageBreak/>
        <w:t>Ny sæson oprettelse</w:t>
      </w:r>
      <w:bookmarkEnd w:id="8"/>
    </w:p>
    <w:p w14:paraId="4F49FBD6" w14:textId="77777777" w:rsidR="00851AEB" w:rsidRDefault="00851AEB" w:rsidP="00851AEB">
      <w:pPr>
        <w:pStyle w:val="Overskrift2"/>
        <w:ind w:left="720"/>
      </w:pPr>
    </w:p>
    <w:p w14:paraId="0E354EF4" w14:textId="77777777" w:rsidR="00B1049A" w:rsidRPr="00B1049A" w:rsidRDefault="00F113EF" w:rsidP="005B6E5F">
      <w:pPr>
        <w:pStyle w:val="Overskrift2"/>
        <w:numPr>
          <w:ilvl w:val="0"/>
          <w:numId w:val="3"/>
        </w:numPr>
      </w:pPr>
      <w:bookmarkStart w:id="9" w:name="_Toc444256876"/>
      <w:r>
        <w:t xml:space="preserve">Opret </w:t>
      </w:r>
      <w:r w:rsidR="00B1049A" w:rsidRPr="0095603E">
        <w:t>Ny</w:t>
      </w:r>
      <w:r w:rsidR="00B1049A">
        <w:t xml:space="preserve"> Sæson</w:t>
      </w:r>
      <w:bookmarkEnd w:id="9"/>
    </w:p>
    <w:p w14:paraId="2E229DB7" w14:textId="754724CE" w:rsidR="00FF3F08" w:rsidRDefault="00FF3F08" w:rsidP="0095603E">
      <w:pPr>
        <w:pStyle w:val="Listeafsnit"/>
        <w:rPr>
          <w:rStyle w:val="Kraftigfremhvning"/>
        </w:rPr>
      </w:pPr>
      <w:r>
        <w:br/>
      </w:r>
      <w:r w:rsidR="00510255">
        <w:rPr>
          <w:rStyle w:val="Kraftigfremhvning"/>
        </w:rPr>
        <w:t xml:space="preserve">Vælg Stamdata – </w:t>
      </w:r>
      <w:r w:rsidR="009C145B">
        <w:rPr>
          <w:rStyle w:val="Kraftigfremhvning"/>
        </w:rPr>
        <w:t>Stamdata (Sæson)</w:t>
      </w:r>
    </w:p>
    <w:p w14:paraId="01093C5E" w14:textId="77777777" w:rsidR="0013273D" w:rsidRDefault="00FF3F08" w:rsidP="00FF3F08">
      <w:pPr>
        <w:pStyle w:val="Listeafsnit"/>
      </w:pPr>
      <w:r>
        <w:rPr>
          <w:rStyle w:val="Kraftigfremhvning"/>
        </w:rPr>
        <w:br/>
      </w:r>
      <w:r>
        <w:t>Opret den nye sæson</w:t>
      </w:r>
      <w:r w:rsidR="0013273D">
        <w:t xml:space="preserve"> med ønskede navn. </w:t>
      </w:r>
    </w:p>
    <w:p w14:paraId="5A5D8F2E" w14:textId="39D79599" w:rsidR="002B3208" w:rsidRDefault="0013273D" w:rsidP="00FF3F08">
      <w:pPr>
        <w:pStyle w:val="Listeafsnit"/>
      </w:pPr>
      <w:r>
        <w:t>D</w:t>
      </w:r>
      <w:r w:rsidR="00FF3F08">
        <w:t>e ”</w:t>
      </w:r>
      <w:r w:rsidR="00383508">
        <w:t>ydre” grænser, typisk 01-08-16 – 31-07-2017</w:t>
      </w:r>
      <w:r>
        <w:t xml:space="preserve"> er automatisk defineret af systemet. </w:t>
      </w:r>
    </w:p>
    <w:p w14:paraId="1E92ED4B" w14:textId="05A62081" w:rsidR="002A720E" w:rsidRDefault="002A720E" w:rsidP="00FF3F08">
      <w:pPr>
        <w:pStyle w:val="Listeafsnit"/>
      </w:pPr>
      <w:r>
        <w:t>Sæsonlængde (uger) defineres.</w:t>
      </w:r>
    </w:p>
    <w:p w14:paraId="524AB7EB" w14:textId="77777777" w:rsidR="002B3208" w:rsidRDefault="002B3208" w:rsidP="00FF3F08">
      <w:pPr>
        <w:pStyle w:val="Listeafsnit"/>
      </w:pPr>
      <w:r>
        <w:t>Farvekoden er kun synlig som advarselsblink når man har valgt en anden sæson</w:t>
      </w:r>
      <w:r w:rsidR="0063782F">
        <w:t>,</w:t>
      </w:r>
      <w:r>
        <w:t xml:space="preserve"> en</w:t>
      </w:r>
      <w:r w:rsidR="0063782F">
        <w:t>d</w:t>
      </w:r>
      <w:r>
        <w:t xml:space="preserve"> den sæson som</w:t>
      </w:r>
      <w:r w:rsidR="0063782F">
        <w:t xml:space="preserve"> dags dato er.</w:t>
      </w:r>
    </w:p>
    <w:p w14:paraId="53C51338" w14:textId="74829823" w:rsidR="00E15B49" w:rsidRDefault="00E15B49" w:rsidP="00FF3F08">
      <w:pPr>
        <w:pStyle w:val="Listeafsnit"/>
      </w:pPr>
      <w:r>
        <w:t>Årsnorm er beregnet ud fra arbejdsdage i sæsonen.</w:t>
      </w:r>
    </w:p>
    <w:p w14:paraId="177EA05E" w14:textId="4CBB44A9" w:rsidR="00FF3F08" w:rsidRDefault="00E15B49" w:rsidP="00FF3F08">
      <w:pPr>
        <w:pStyle w:val="Listeafsnit"/>
      </w:pPr>
      <w:r>
        <w:t xml:space="preserve">Tryk  </w:t>
      </w:r>
      <w:r w:rsidRPr="00E15B49">
        <w:rPr>
          <w:noProof/>
        </w:rPr>
        <w:drawing>
          <wp:inline distT="0" distB="0" distL="0" distR="0" wp14:anchorId="5CA6FDB0" wp14:editId="1B8DC775">
            <wp:extent cx="982264" cy="193359"/>
            <wp:effectExtent l="0" t="0" r="8890" b="1016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010968" cy="199009"/>
                    </a:xfrm>
                    <a:prstGeom prst="rect">
                      <a:avLst/>
                    </a:prstGeom>
                  </pic:spPr>
                </pic:pic>
              </a:graphicData>
            </a:graphic>
          </wp:inline>
        </w:drawing>
      </w:r>
      <w:r w:rsidR="002B3208">
        <w:t xml:space="preserve"> </w:t>
      </w:r>
      <w:r>
        <w:t xml:space="preserve"> </w:t>
      </w:r>
      <w:r w:rsidR="002B3208">
        <w:t xml:space="preserve">-  </w:t>
      </w:r>
      <w:r w:rsidR="00FE1586">
        <w:t>Den nye sæso</w:t>
      </w:r>
      <w:r>
        <w:t>n kan nu vælges øverst på siden.</w:t>
      </w:r>
    </w:p>
    <w:p w14:paraId="6FDB027F" w14:textId="1DECE540" w:rsidR="00AA4CFB" w:rsidRDefault="002A720E">
      <w:r w:rsidRPr="002A720E">
        <w:rPr>
          <w:noProof/>
        </w:rPr>
        <w:drawing>
          <wp:inline distT="0" distB="0" distL="0" distR="0" wp14:anchorId="01ACBC89" wp14:editId="49355439">
            <wp:extent cx="5504815" cy="963295"/>
            <wp:effectExtent l="0" t="0" r="6985" b="190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4815" cy="963295"/>
                    </a:xfrm>
                    <a:prstGeom prst="rect">
                      <a:avLst/>
                    </a:prstGeom>
                  </pic:spPr>
                </pic:pic>
              </a:graphicData>
            </a:graphic>
          </wp:inline>
        </w:drawing>
      </w:r>
    </w:p>
    <w:p w14:paraId="07BC70DA" w14:textId="77777777" w:rsidR="00E15B49" w:rsidRDefault="00E15B49"/>
    <w:p w14:paraId="58D974B0" w14:textId="6C46485A" w:rsidR="00E15B49" w:rsidRDefault="00E15B49" w:rsidP="009C145B">
      <w:pPr>
        <w:pStyle w:val="Overskrift2"/>
        <w:numPr>
          <w:ilvl w:val="0"/>
          <w:numId w:val="3"/>
        </w:numPr>
      </w:pPr>
      <w:bookmarkStart w:id="10" w:name="_Toc444256877"/>
      <w:r>
        <w:t>Lærerdata</w:t>
      </w:r>
      <w:bookmarkEnd w:id="10"/>
    </w:p>
    <w:p w14:paraId="3BF35C65" w14:textId="77777777" w:rsidR="009C145B" w:rsidRPr="00666896" w:rsidRDefault="009C145B" w:rsidP="009C145B">
      <w:pPr>
        <w:pStyle w:val="Listeafsnit"/>
      </w:pPr>
    </w:p>
    <w:p w14:paraId="0A1249DA" w14:textId="455BF12B" w:rsidR="009C145B" w:rsidRDefault="009C145B" w:rsidP="009C145B">
      <w:pPr>
        <w:pStyle w:val="Listeafsnit"/>
        <w:rPr>
          <w:rStyle w:val="Kraftigfremhvning"/>
        </w:rPr>
      </w:pPr>
      <w:r w:rsidRPr="00666896">
        <w:rPr>
          <w:rStyle w:val="Kraftigfremhvning"/>
        </w:rPr>
        <w:t>Stamda</w:t>
      </w:r>
      <w:r>
        <w:rPr>
          <w:rStyle w:val="Kraftigfremhvning"/>
        </w:rPr>
        <w:t>ta -&gt; Håndtering (Sæson</w:t>
      </w:r>
      <w:r w:rsidRPr="00666896">
        <w:rPr>
          <w:rStyle w:val="Kraftigfremhvning"/>
        </w:rPr>
        <w:t xml:space="preserve">)-&gt; Kopier lærer data (Faneblad) </w:t>
      </w:r>
    </w:p>
    <w:p w14:paraId="49AD3D0B" w14:textId="77777777" w:rsidR="001E146C" w:rsidRDefault="001E146C" w:rsidP="001E146C">
      <w:pPr>
        <w:pStyle w:val="Listeafsnit"/>
        <w:rPr>
          <w:i/>
          <w:color w:val="FF0000"/>
        </w:rPr>
      </w:pPr>
      <w:r w:rsidRPr="00666896">
        <w:rPr>
          <w:i/>
          <w:color w:val="FF0000"/>
        </w:rPr>
        <w:t xml:space="preserve">Kopiering af lærerdata gøres imens man står i den gamle/indeværende sæson. </w:t>
      </w:r>
    </w:p>
    <w:p w14:paraId="401B1ED2" w14:textId="1EE7C4AD" w:rsidR="009C145B" w:rsidRDefault="006E69EA" w:rsidP="001E146C">
      <w:pPr>
        <w:ind w:firstLine="720"/>
      </w:pPr>
      <w:r>
        <w:t>Det er muligt at kopiere</w:t>
      </w:r>
      <w:r w:rsidR="009C145B">
        <w:t>:</w:t>
      </w:r>
    </w:p>
    <w:p w14:paraId="014894BB" w14:textId="04EA385B" w:rsidR="006E69EA" w:rsidRDefault="006E69EA" w:rsidP="006E69EA">
      <w:pPr>
        <w:pStyle w:val="Listeafsnit"/>
        <w:numPr>
          <w:ilvl w:val="6"/>
          <w:numId w:val="16"/>
        </w:numPr>
        <w:ind w:left="1560"/>
      </w:pPr>
      <w:r>
        <w:t>Tildelte lokaler (anbefales).</w:t>
      </w:r>
    </w:p>
    <w:p w14:paraId="185914C6" w14:textId="0F074DE2" w:rsidR="001E146C" w:rsidRDefault="006E69EA" w:rsidP="001E146C">
      <w:pPr>
        <w:pStyle w:val="Listeafsnit"/>
        <w:numPr>
          <w:ilvl w:val="6"/>
          <w:numId w:val="16"/>
        </w:numPr>
        <w:ind w:left="1560"/>
      </w:pPr>
      <w:r>
        <w:t xml:space="preserve">Lærer aktivitet </w:t>
      </w:r>
      <w:r w:rsidR="001E146C">
        <w:t>(bør vurderes om aktuelt at kopiere over)</w:t>
      </w:r>
    </w:p>
    <w:p w14:paraId="1548DD2C" w14:textId="65053EA7" w:rsidR="008149DD" w:rsidRDefault="002A720E" w:rsidP="008149DD">
      <w:pPr>
        <w:pStyle w:val="Listeafsnit"/>
        <w:numPr>
          <w:ilvl w:val="6"/>
          <w:numId w:val="16"/>
        </w:numPr>
        <w:ind w:left="1560"/>
      </w:pPr>
      <w:r>
        <w:t>Lærer opgaveoversigt (bør vurderes om aktuelt at kopiere over)</w:t>
      </w:r>
    </w:p>
    <w:p w14:paraId="2A0E42D9" w14:textId="1B6F12D5" w:rsidR="00E15B49" w:rsidRPr="008149DD" w:rsidRDefault="008149DD" w:rsidP="008149DD">
      <w:pPr>
        <w:pStyle w:val="Listeafsnit"/>
        <w:ind w:left="1134"/>
      </w:pPr>
      <w:r w:rsidRPr="008149DD">
        <w:drawing>
          <wp:inline distT="0" distB="0" distL="0" distR="0" wp14:anchorId="0F32366C" wp14:editId="26BF55BC">
            <wp:extent cx="4312677" cy="1662587"/>
            <wp:effectExtent l="0" t="0" r="5715"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32486" cy="1670224"/>
                    </a:xfrm>
                    <a:prstGeom prst="rect">
                      <a:avLst/>
                    </a:prstGeom>
                  </pic:spPr>
                </pic:pic>
              </a:graphicData>
            </a:graphic>
          </wp:inline>
        </w:drawing>
      </w:r>
      <w:r w:rsidR="009C145B">
        <w:br/>
      </w:r>
      <w:r w:rsidR="009C145B" w:rsidRPr="008149DD">
        <w:rPr>
          <w:i/>
        </w:rPr>
        <w:t>Er der ingenting at kopiere, er det fordi forholdet allerede er kopieret, eller der ikke er info at kopiere.</w:t>
      </w:r>
    </w:p>
    <w:p w14:paraId="5C771750" w14:textId="77777777" w:rsidR="009C145B" w:rsidRPr="00666896" w:rsidRDefault="009C145B" w:rsidP="009C145B">
      <w:pPr>
        <w:pStyle w:val="Overskrift2"/>
        <w:ind w:firstLine="720"/>
        <w:rPr>
          <w:sz w:val="24"/>
          <w:szCs w:val="24"/>
        </w:rPr>
      </w:pPr>
      <w:bookmarkStart w:id="11" w:name="_Toc419136956"/>
      <w:bookmarkStart w:id="12" w:name="_Toc444256878"/>
      <w:r w:rsidRPr="00666896">
        <w:rPr>
          <w:sz w:val="24"/>
          <w:szCs w:val="24"/>
        </w:rPr>
        <w:lastRenderedPageBreak/>
        <w:t>Nye lærer</w:t>
      </w:r>
      <w:bookmarkEnd w:id="11"/>
      <w:bookmarkEnd w:id="12"/>
      <w:r w:rsidRPr="00666896">
        <w:rPr>
          <w:sz w:val="24"/>
          <w:szCs w:val="24"/>
        </w:rPr>
        <w:t xml:space="preserve"> </w:t>
      </w:r>
    </w:p>
    <w:p w14:paraId="5FC642FC" w14:textId="77777777" w:rsidR="009C145B" w:rsidRPr="00666896" w:rsidRDefault="009C145B" w:rsidP="009C145B">
      <w:pPr>
        <w:pStyle w:val="Listeafsnit"/>
        <w:rPr>
          <w:rStyle w:val="Kraftigfremhvning"/>
        </w:rPr>
      </w:pPr>
      <w:r w:rsidRPr="00666896">
        <w:t xml:space="preserve">Oprettes og lønforhold indsættes: </w:t>
      </w:r>
      <w:r w:rsidRPr="00666896">
        <w:rPr>
          <w:rStyle w:val="Kraftigfremhvning"/>
        </w:rPr>
        <w:t xml:space="preserve">Søg lærer -&gt; Ny lærer </w:t>
      </w:r>
    </w:p>
    <w:p w14:paraId="54049F1A" w14:textId="77777777" w:rsidR="009C145B" w:rsidRPr="00F958F9" w:rsidRDefault="009C145B" w:rsidP="009C145B">
      <w:pPr>
        <w:pStyle w:val="Listeafsnit"/>
        <w:rPr>
          <w:rStyle w:val="Kraftigfremhvning"/>
          <w:i w:val="0"/>
          <w:iCs w:val="0"/>
          <w:sz w:val="24"/>
        </w:rPr>
      </w:pPr>
    </w:p>
    <w:p w14:paraId="50589551" w14:textId="77777777" w:rsidR="009C145B" w:rsidRDefault="009C145B" w:rsidP="009C145B">
      <w:pPr>
        <w:pStyle w:val="Listeafsnit"/>
        <w:rPr>
          <w:rStyle w:val="Kraftigfremhvning"/>
        </w:rPr>
      </w:pPr>
      <w:r>
        <w:rPr>
          <w:noProof/>
        </w:rPr>
        <w:drawing>
          <wp:inline distT="0" distB="0" distL="0" distR="0" wp14:anchorId="2E3A9AE4" wp14:editId="1954FAB7">
            <wp:extent cx="5376343" cy="2162929"/>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7425" cy="2163364"/>
                    </a:xfrm>
                    <a:prstGeom prst="rect">
                      <a:avLst/>
                    </a:prstGeom>
                  </pic:spPr>
                </pic:pic>
              </a:graphicData>
            </a:graphic>
          </wp:inline>
        </w:drawing>
      </w:r>
    </w:p>
    <w:p w14:paraId="53DA02F1" w14:textId="436B0AFC" w:rsidR="008149DD" w:rsidRPr="00E754C1" w:rsidRDefault="009C145B" w:rsidP="00321CDA">
      <w:pPr>
        <w:ind w:left="720"/>
      </w:pPr>
      <w:r w:rsidRPr="00E754C1">
        <w:t xml:space="preserve">Indsæt basisdata på ny lærer og tryk ”Opret” </w:t>
      </w:r>
    </w:p>
    <w:p w14:paraId="3C96407B" w14:textId="6DAFCC23" w:rsidR="00E15B49" w:rsidRDefault="009C145B" w:rsidP="008149DD">
      <w:pPr>
        <w:ind w:left="720"/>
        <w:jc w:val="center"/>
        <w:rPr>
          <w:i/>
        </w:rPr>
      </w:pPr>
      <w:r w:rsidRPr="008149DD">
        <w:rPr>
          <w:i/>
        </w:rPr>
        <w:t>Angiv herefter lønforhold, hvilke undervisningstilbud læren skal undervise i og/eller vikar og evt. tildel lokaler.</w:t>
      </w:r>
    </w:p>
    <w:p w14:paraId="248EA216" w14:textId="77777777" w:rsidR="008149DD" w:rsidRPr="008149DD" w:rsidRDefault="008149DD" w:rsidP="008149DD">
      <w:pPr>
        <w:ind w:left="720"/>
        <w:jc w:val="center"/>
        <w:rPr>
          <w:i/>
        </w:rPr>
      </w:pPr>
    </w:p>
    <w:p w14:paraId="16630C07" w14:textId="77777777" w:rsidR="00851AEB" w:rsidRDefault="00851AEB" w:rsidP="00851AEB">
      <w:pPr>
        <w:pStyle w:val="Overskrift2"/>
        <w:numPr>
          <w:ilvl w:val="0"/>
          <w:numId w:val="3"/>
        </w:numPr>
      </w:pPr>
      <w:bookmarkStart w:id="13" w:name="_Toc444256879"/>
      <w:r>
        <w:t>Sammenspil</w:t>
      </w:r>
      <w:bookmarkEnd w:id="13"/>
      <w:r>
        <w:br/>
      </w:r>
    </w:p>
    <w:p w14:paraId="70D11A71" w14:textId="2B8A687E" w:rsidR="00851AEB" w:rsidRDefault="00851AEB" w:rsidP="00851AEB">
      <w:pPr>
        <w:pStyle w:val="Listeafsnit"/>
      </w:pPr>
      <w:r w:rsidRPr="00FF3F08">
        <w:rPr>
          <w:rStyle w:val="Kraftigfremhvning"/>
        </w:rPr>
        <w:t xml:space="preserve">Vælg Stamdata – </w:t>
      </w:r>
      <w:r w:rsidR="008149DD">
        <w:rPr>
          <w:rStyle w:val="Kraftigfremhvning"/>
        </w:rPr>
        <w:t xml:space="preserve">Til- og gentilmeldings indstillinger </w:t>
      </w:r>
      <w:r>
        <w:rPr>
          <w:rStyle w:val="Kraftigfremhvning"/>
        </w:rPr>
        <w:t xml:space="preserve">– </w:t>
      </w:r>
      <w:r w:rsidR="008149DD">
        <w:rPr>
          <w:rStyle w:val="Kraftigfremhvning"/>
        </w:rPr>
        <w:t>Fag i tilmeldingen</w:t>
      </w:r>
    </w:p>
    <w:p w14:paraId="43B013E6" w14:textId="77777777" w:rsidR="008149DD" w:rsidRDefault="00851AEB" w:rsidP="008149DD">
      <w:pPr>
        <w:ind w:left="720"/>
      </w:pPr>
      <w:r w:rsidRPr="00FF3F08">
        <w:rPr>
          <w:b/>
        </w:rPr>
        <w:t>Kopier sammenspil</w:t>
      </w:r>
      <w:r>
        <w:t>: Sammenspil hvor elever gentilmelder sig vil blive oprettet automatisk</w:t>
      </w:r>
      <w:r w:rsidR="001E146C">
        <w:t xml:space="preserve"> i den nye sæson</w:t>
      </w:r>
      <w:r>
        <w:t xml:space="preserve">, selvom de ikke er kopieret. Gentilmeldes der ikke elever, oprettes det ikke automatisk i den nye sæson. </w:t>
      </w:r>
    </w:p>
    <w:p w14:paraId="20F06035" w14:textId="54F825A9" w:rsidR="00851AEB" w:rsidRPr="008149DD" w:rsidRDefault="00851AEB" w:rsidP="008149DD">
      <w:pPr>
        <w:ind w:left="720"/>
        <w:jc w:val="center"/>
        <w:rPr>
          <w:b/>
          <w:i/>
        </w:rPr>
      </w:pPr>
      <w:r w:rsidRPr="008149DD">
        <w:rPr>
          <w:i/>
        </w:rPr>
        <w:t>Skal et sammenspil oprettes uanset om eleverne gentilmelder sig eller ej</w:t>
      </w:r>
      <w:r w:rsidR="008149DD" w:rsidRPr="008149DD">
        <w:rPr>
          <w:i/>
        </w:rPr>
        <w:t xml:space="preserve">, kan man vælge at kopiere det på </w:t>
      </w:r>
      <w:r w:rsidR="008149DD" w:rsidRPr="008149DD">
        <w:rPr>
          <w:b/>
          <w:i/>
        </w:rPr>
        <w:t>Stamdata - Håndtering</w:t>
      </w:r>
    </w:p>
    <w:p w14:paraId="7727C0CF" w14:textId="77777777" w:rsidR="008149DD" w:rsidRDefault="008149DD" w:rsidP="008149DD">
      <w:pPr>
        <w:ind w:left="720"/>
      </w:pPr>
      <w:r>
        <w:t xml:space="preserve">Ønske man at elever automatisk overføres til andet sammenspilshold er dette en ”sæson-link”. </w:t>
      </w:r>
    </w:p>
    <w:p w14:paraId="586F612A" w14:textId="77777777" w:rsidR="008149DD" w:rsidRPr="008149DD" w:rsidRDefault="008149DD" w:rsidP="008149DD">
      <w:pPr>
        <w:pStyle w:val="Listeafsnit"/>
        <w:numPr>
          <w:ilvl w:val="0"/>
          <w:numId w:val="25"/>
        </w:numPr>
        <w:rPr>
          <w:i/>
        </w:rPr>
      </w:pPr>
      <w:r>
        <w:t xml:space="preserve">Kopier sammenspilsholdet som eleverne skal linkes til. </w:t>
      </w:r>
    </w:p>
    <w:p w14:paraId="466E35CB" w14:textId="190D4993" w:rsidR="008149DD" w:rsidRPr="008149DD" w:rsidRDefault="008149DD" w:rsidP="008149DD">
      <w:pPr>
        <w:pStyle w:val="Listeafsnit"/>
        <w:numPr>
          <w:ilvl w:val="0"/>
          <w:numId w:val="25"/>
        </w:numPr>
        <w:rPr>
          <w:i/>
        </w:rPr>
      </w:pPr>
      <w:r>
        <w:t>Derefter angiv sammenspillet i kolonnen ”</w:t>
      </w:r>
      <w:r w:rsidRPr="008149DD">
        <w:rPr>
          <w:i/>
        </w:rPr>
        <w:t xml:space="preserve">Fortsætter i ”Sæson 18/19” som… </w:t>
      </w:r>
    </w:p>
    <w:p w14:paraId="2950E9D2" w14:textId="1351EF9A" w:rsidR="008149DD" w:rsidRDefault="008149DD" w:rsidP="008149DD">
      <w:pPr>
        <w:ind w:left="720"/>
      </w:pPr>
      <w:r>
        <w:t xml:space="preserve">Dermed bliver elever automatisk </w:t>
      </w:r>
      <w:proofErr w:type="spellStart"/>
      <w:r>
        <w:t>overført</w:t>
      </w:r>
      <w:r>
        <w:t>s</w:t>
      </w:r>
      <w:proofErr w:type="spellEnd"/>
      <w:r>
        <w:t xml:space="preserve"> til et andet sammenspilshold ved Gentilmelding. </w:t>
      </w:r>
    </w:p>
    <w:p w14:paraId="40A78E2C" w14:textId="0EECED67" w:rsidR="00851AEB" w:rsidRDefault="00851AEB" w:rsidP="00851AEB">
      <w:pPr>
        <w:ind w:left="720"/>
      </w:pPr>
    </w:p>
    <w:p w14:paraId="7705FB4F" w14:textId="61026AF0" w:rsidR="00851AEB" w:rsidRDefault="00851AEB" w:rsidP="00851AEB">
      <w:r>
        <w:lastRenderedPageBreak/>
        <w:t xml:space="preserve">       </w:t>
      </w:r>
      <w:r w:rsidR="008149DD" w:rsidRPr="008149DD">
        <w:drawing>
          <wp:inline distT="0" distB="0" distL="0" distR="0" wp14:anchorId="34CD6131" wp14:editId="3E001767">
            <wp:extent cx="5504815" cy="1967865"/>
            <wp:effectExtent l="0" t="0" r="6985"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4815" cy="1967865"/>
                    </a:xfrm>
                    <a:prstGeom prst="rect">
                      <a:avLst/>
                    </a:prstGeom>
                  </pic:spPr>
                </pic:pic>
              </a:graphicData>
            </a:graphic>
          </wp:inline>
        </w:drawing>
      </w:r>
    </w:p>
    <w:p w14:paraId="0FE96A58" w14:textId="77777777" w:rsidR="008149DD" w:rsidRPr="00D84E09" w:rsidRDefault="008149DD" w:rsidP="00851AEB"/>
    <w:p w14:paraId="3FFBC5DC" w14:textId="24E15E1A" w:rsidR="0095603E" w:rsidRDefault="00B1049A" w:rsidP="00E15B49">
      <w:pPr>
        <w:pStyle w:val="Overskrift2"/>
        <w:numPr>
          <w:ilvl w:val="0"/>
          <w:numId w:val="3"/>
        </w:numPr>
      </w:pPr>
      <w:bookmarkStart w:id="14" w:name="_Toc444256880"/>
      <w:r>
        <w:t xml:space="preserve">Fag og </w:t>
      </w:r>
      <w:proofErr w:type="spellStart"/>
      <w:r>
        <w:t>UndervisningsType</w:t>
      </w:r>
      <w:bookmarkEnd w:id="14"/>
      <w:proofErr w:type="spellEnd"/>
    </w:p>
    <w:p w14:paraId="74E3CD3B" w14:textId="77777777" w:rsidR="00851AEB" w:rsidRPr="00851AEB" w:rsidRDefault="00851AEB" w:rsidP="00851AEB"/>
    <w:p w14:paraId="45DD17B1" w14:textId="77777777" w:rsidR="008149DD" w:rsidRDefault="00B1049A" w:rsidP="0095603E">
      <w:pPr>
        <w:ind w:left="720"/>
      </w:pPr>
      <w:r>
        <w:t xml:space="preserve">Overvej </w:t>
      </w:r>
      <w:r w:rsidR="008149DD">
        <w:t>følgende for alle fag:</w:t>
      </w:r>
    </w:p>
    <w:p w14:paraId="75AD9A5B" w14:textId="77777777" w:rsidR="008149DD" w:rsidRDefault="0063782F" w:rsidP="008149DD">
      <w:pPr>
        <w:pStyle w:val="Listeafsnit"/>
        <w:numPr>
          <w:ilvl w:val="0"/>
          <w:numId w:val="26"/>
        </w:numPr>
      </w:pPr>
      <w:proofErr w:type="spellStart"/>
      <w:r>
        <w:t>UndervisningsT</w:t>
      </w:r>
      <w:r w:rsidR="0013273D">
        <w:t>ilbud</w:t>
      </w:r>
      <w:proofErr w:type="spellEnd"/>
      <w:r>
        <w:t>,</w:t>
      </w:r>
      <w:r w:rsidR="00B1049A">
        <w:t xml:space="preserve"> der ikke </w:t>
      </w:r>
      <w:r w:rsidR="0013273D">
        <w:t xml:space="preserve">er </w:t>
      </w:r>
      <w:r w:rsidR="00B1049A">
        <w:t>aktuelle</w:t>
      </w:r>
      <w:r w:rsidR="008149DD">
        <w:t xml:space="preserve"> i den kommende sæson (</w:t>
      </w:r>
      <w:proofErr w:type="spellStart"/>
      <w:r w:rsidR="008149DD">
        <w:t>deaktiveres</w:t>
      </w:r>
      <w:proofErr w:type="spellEnd"/>
      <w:r w:rsidR="008149DD">
        <w:t xml:space="preserve">) </w:t>
      </w:r>
    </w:p>
    <w:p w14:paraId="19E1199B" w14:textId="77777777" w:rsidR="008149DD" w:rsidRDefault="008149DD" w:rsidP="008149DD">
      <w:pPr>
        <w:pStyle w:val="Listeafsnit"/>
        <w:numPr>
          <w:ilvl w:val="0"/>
          <w:numId w:val="26"/>
        </w:numPr>
      </w:pPr>
      <w:r>
        <w:t>Nye Undervisningst</w:t>
      </w:r>
      <w:r w:rsidR="00851AEB">
        <w:t>ilbud der skal oprettes.</w:t>
      </w:r>
      <w:r w:rsidR="00B1049A">
        <w:t xml:space="preserve"> </w:t>
      </w:r>
    </w:p>
    <w:p w14:paraId="38E26F59" w14:textId="5BCE015B" w:rsidR="00B1049A" w:rsidRDefault="00B1049A" w:rsidP="008149DD">
      <w:pPr>
        <w:pStyle w:val="Listeafsnit"/>
        <w:numPr>
          <w:ilvl w:val="0"/>
          <w:numId w:val="26"/>
        </w:numPr>
      </w:pPr>
      <w:proofErr w:type="spellStart"/>
      <w:r>
        <w:t>UndervisningsTyp</w:t>
      </w:r>
      <w:r w:rsidR="0013273D">
        <w:t>er</w:t>
      </w:r>
      <w:proofErr w:type="spellEnd"/>
      <w:r w:rsidR="0063782F">
        <w:t>,</w:t>
      </w:r>
      <w:r w:rsidR="0013273D">
        <w:t xml:space="preserve"> der ikke længere skal bruges, eller evt. lu</w:t>
      </w:r>
      <w:r w:rsidR="008149DD">
        <w:t>kkes for tilmelding</w:t>
      </w:r>
      <w:r w:rsidR="005425E9">
        <w:t xml:space="preserve"> eller gentilmelding</w:t>
      </w:r>
      <w:r w:rsidR="008149DD">
        <w:t>.</w:t>
      </w:r>
      <w:r w:rsidR="005425E9">
        <w:t xml:space="preserve"> (</w:t>
      </w:r>
      <w:proofErr w:type="spellStart"/>
      <w:r w:rsidR="005425E9">
        <w:t>Deaktiveres</w:t>
      </w:r>
      <w:proofErr w:type="spellEnd"/>
      <w:r w:rsidR="005425E9">
        <w:t>)</w:t>
      </w:r>
    </w:p>
    <w:p w14:paraId="0916E3A4" w14:textId="6B2DE773" w:rsidR="005425E9" w:rsidRDefault="005425E9" w:rsidP="008149DD">
      <w:pPr>
        <w:pStyle w:val="Listeafsnit"/>
        <w:numPr>
          <w:ilvl w:val="0"/>
          <w:numId w:val="26"/>
        </w:numPr>
      </w:pPr>
      <w:r>
        <w:t>Opdatere underkategorier</w:t>
      </w:r>
    </w:p>
    <w:p w14:paraId="6800363E" w14:textId="1D23A3A9" w:rsidR="005425E9" w:rsidRDefault="005425E9" w:rsidP="008149DD">
      <w:pPr>
        <w:pStyle w:val="Listeafsnit"/>
        <w:numPr>
          <w:ilvl w:val="0"/>
          <w:numId w:val="26"/>
        </w:numPr>
      </w:pPr>
      <w:r>
        <w:t>Opdatere beskrivelser</w:t>
      </w:r>
    </w:p>
    <w:p w14:paraId="1AA12E28" w14:textId="7C913664" w:rsidR="001F618E" w:rsidRDefault="005425E9" w:rsidP="00321CDA">
      <w:pPr>
        <w:ind w:left="720"/>
      </w:pPr>
      <w:r>
        <w:t xml:space="preserve">Alle ovenstående rettelser gøres på </w:t>
      </w:r>
      <w:r>
        <w:rPr>
          <w:b/>
        </w:rPr>
        <w:t>Stamdata – Undervisningstilbud – Vælg tilbud der skal redigeres.</w:t>
      </w:r>
      <w:r w:rsidR="005158ED">
        <w:tab/>
      </w:r>
    </w:p>
    <w:p w14:paraId="69E09A27" w14:textId="77777777" w:rsidR="00321CDA" w:rsidRDefault="00321CDA" w:rsidP="00321CDA">
      <w:pPr>
        <w:ind w:left="720"/>
      </w:pPr>
    </w:p>
    <w:p w14:paraId="058D7E90" w14:textId="77777777" w:rsidR="001F618E" w:rsidRDefault="001F618E" w:rsidP="001F618E">
      <w:pPr>
        <w:pStyle w:val="Overskrift2"/>
        <w:numPr>
          <w:ilvl w:val="0"/>
          <w:numId w:val="3"/>
        </w:numPr>
      </w:pPr>
      <w:bookmarkStart w:id="15" w:name="_Toc444256882"/>
      <w:r>
        <w:t>Opret F</w:t>
      </w:r>
      <w:r w:rsidRPr="00961BDB">
        <w:t>erie</w:t>
      </w:r>
      <w:bookmarkEnd w:id="15"/>
      <w:r>
        <w:t>- og sæsonplaner</w:t>
      </w:r>
    </w:p>
    <w:p w14:paraId="203D132F" w14:textId="1F717009" w:rsidR="001F618E" w:rsidRPr="001F618E" w:rsidRDefault="001F618E" w:rsidP="001F618E">
      <w:pPr>
        <w:ind w:firstLine="720"/>
        <w:rPr>
          <w:rStyle w:val="Kraftigfremhvning"/>
          <w:b w:val="0"/>
          <w:color w:val="000000" w:themeColor="text1"/>
        </w:rPr>
      </w:pPr>
      <w:r>
        <w:rPr>
          <w:rStyle w:val="Kraftigfremhvning"/>
        </w:rPr>
        <w:t xml:space="preserve">Stamdata - Ferie og </w:t>
      </w:r>
      <w:proofErr w:type="gramStart"/>
      <w:r>
        <w:rPr>
          <w:rStyle w:val="Kraftigfremhvning"/>
        </w:rPr>
        <w:t>Sæsonplan</w:t>
      </w:r>
      <w:r>
        <w:rPr>
          <w:rStyle w:val="Kraftigfremhvning"/>
        </w:rPr>
        <w:t xml:space="preserve">er  </w:t>
      </w:r>
      <w:r>
        <w:rPr>
          <w:rStyle w:val="Kraftigfremhvning"/>
          <w:color w:val="FF0000"/>
        </w:rPr>
        <w:t>–</w:t>
      </w:r>
      <w:proofErr w:type="gramEnd"/>
      <w:r>
        <w:rPr>
          <w:rStyle w:val="Kraftigfremhvning"/>
          <w:color w:val="FF0000"/>
        </w:rPr>
        <w:t xml:space="preserve"> Stå i den nye sæson!</w:t>
      </w:r>
    </w:p>
    <w:p w14:paraId="4ED70EC3" w14:textId="1B742817" w:rsidR="001F618E" w:rsidRPr="001F618E" w:rsidRDefault="001F618E" w:rsidP="001F618E">
      <w:pPr>
        <w:pStyle w:val="Listeafsnit"/>
        <w:numPr>
          <w:ilvl w:val="0"/>
          <w:numId w:val="27"/>
        </w:numPr>
        <w:rPr>
          <w:rStyle w:val="Kraftigfremhvning"/>
          <w:b w:val="0"/>
          <w:color w:val="000000" w:themeColor="text1"/>
        </w:rPr>
      </w:pPr>
      <w:r>
        <w:rPr>
          <w:rStyle w:val="Kraftigfremhvning"/>
          <w:b w:val="0"/>
          <w:i w:val="0"/>
          <w:color w:val="000000" w:themeColor="text1"/>
        </w:rPr>
        <w:t xml:space="preserve">Feriedage - definer 5 ugers ferie – </w:t>
      </w:r>
      <w:r>
        <w:rPr>
          <w:rStyle w:val="Kraftigfremhvning"/>
          <w:b w:val="0"/>
          <w:color w:val="000000" w:themeColor="text1"/>
        </w:rPr>
        <w:t>kun</w:t>
      </w:r>
      <w:r>
        <w:rPr>
          <w:rStyle w:val="Kraftigfremhvning"/>
          <w:b w:val="0"/>
          <w:i w:val="0"/>
          <w:color w:val="000000" w:themeColor="text1"/>
        </w:rPr>
        <w:t xml:space="preserve"> 5 uger (25 hverdage)</w:t>
      </w:r>
    </w:p>
    <w:p w14:paraId="0CC4E770" w14:textId="061A2F52" w:rsidR="001F618E" w:rsidRPr="001F618E" w:rsidRDefault="001F618E" w:rsidP="001F618E">
      <w:pPr>
        <w:pStyle w:val="Listeafsnit"/>
        <w:numPr>
          <w:ilvl w:val="0"/>
          <w:numId w:val="27"/>
        </w:numPr>
        <w:rPr>
          <w:rStyle w:val="Kraftigfremhvning"/>
          <w:b w:val="0"/>
          <w:color w:val="000000" w:themeColor="text1"/>
        </w:rPr>
      </w:pPr>
      <w:r>
        <w:rPr>
          <w:rStyle w:val="Kraftigfremhvning"/>
          <w:b w:val="0"/>
          <w:i w:val="0"/>
          <w:color w:val="000000" w:themeColor="text1"/>
        </w:rPr>
        <w:t>Fælles afspadsering (nul-dage) – angiv ønskes nuldage.</w:t>
      </w:r>
    </w:p>
    <w:p w14:paraId="05AE2DA8" w14:textId="3A62F87F" w:rsidR="001F618E" w:rsidRPr="001F618E" w:rsidRDefault="001F618E" w:rsidP="001F618E">
      <w:pPr>
        <w:pStyle w:val="Listeafsnit"/>
        <w:numPr>
          <w:ilvl w:val="0"/>
          <w:numId w:val="27"/>
        </w:numPr>
        <w:rPr>
          <w:rStyle w:val="Kraftigfremhvning"/>
          <w:b w:val="0"/>
          <w:color w:val="000000" w:themeColor="text1"/>
        </w:rPr>
      </w:pPr>
      <w:r>
        <w:rPr>
          <w:rStyle w:val="Kraftigfremhvning"/>
          <w:b w:val="0"/>
          <w:i w:val="0"/>
          <w:color w:val="000000" w:themeColor="text1"/>
        </w:rPr>
        <w:t xml:space="preserve">Elev-feriedage – bruges </w:t>
      </w:r>
      <w:r>
        <w:rPr>
          <w:rStyle w:val="Kraftigfremhvning"/>
          <w:b w:val="0"/>
          <w:color w:val="000000" w:themeColor="text1"/>
        </w:rPr>
        <w:t>kun</w:t>
      </w:r>
      <w:r>
        <w:rPr>
          <w:rStyle w:val="Kraftigfremhvning"/>
          <w:b w:val="0"/>
          <w:i w:val="0"/>
          <w:color w:val="000000" w:themeColor="text1"/>
        </w:rPr>
        <w:t xml:space="preserve"> til visning på elevportal samt elevskema.</w:t>
      </w:r>
    </w:p>
    <w:p w14:paraId="06E88D20" w14:textId="77777777" w:rsidR="00321CDA" w:rsidRPr="00321CDA" w:rsidRDefault="001F618E" w:rsidP="00776D47">
      <w:pPr>
        <w:pStyle w:val="Listeafsnit"/>
        <w:numPr>
          <w:ilvl w:val="0"/>
          <w:numId w:val="27"/>
        </w:numPr>
        <w:rPr>
          <w:rStyle w:val="Kraftigfremhvning"/>
          <w:b w:val="0"/>
          <w:bCs w:val="0"/>
          <w:iCs w:val="0"/>
        </w:rPr>
      </w:pPr>
      <w:r w:rsidRPr="001F618E">
        <w:rPr>
          <w:rStyle w:val="Kraftigfremhvning"/>
          <w:b w:val="0"/>
          <w:i w:val="0"/>
          <w:color w:val="000000" w:themeColor="text1"/>
        </w:rPr>
        <w:t>Sæsonplaner – definer undervisningsdage/dage uden. Se evt. separat vejledning.</w:t>
      </w:r>
      <w:bookmarkStart w:id="16" w:name="_Toc444256883"/>
      <w:r w:rsidR="00321CDA">
        <w:rPr>
          <w:rStyle w:val="Kraftigfremhvning"/>
          <w:b w:val="0"/>
          <w:i w:val="0"/>
          <w:color w:val="000000" w:themeColor="text1"/>
        </w:rPr>
        <w:t xml:space="preserve"> </w:t>
      </w:r>
    </w:p>
    <w:p w14:paraId="5A3F70CB" w14:textId="227AB4BB" w:rsidR="001F618E" w:rsidRPr="001F618E" w:rsidRDefault="001F618E" w:rsidP="00321CDA">
      <w:pPr>
        <w:pStyle w:val="Listeafsnit"/>
        <w:ind w:left="1800" w:hanging="949"/>
        <w:rPr>
          <w:i/>
        </w:rPr>
      </w:pPr>
      <w:r w:rsidRPr="001F618E">
        <w:rPr>
          <w:i/>
        </w:rPr>
        <w:lastRenderedPageBreak/>
        <w:drawing>
          <wp:inline distT="0" distB="0" distL="0" distR="0" wp14:anchorId="2FC4EA56" wp14:editId="1AB26BFD">
            <wp:extent cx="5504815" cy="1558290"/>
            <wp:effectExtent l="0" t="0" r="698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4815" cy="1558290"/>
                    </a:xfrm>
                    <a:prstGeom prst="rect">
                      <a:avLst/>
                    </a:prstGeom>
                  </pic:spPr>
                </pic:pic>
              </a:graphicData>
            </a:graphic>
          </wp:inline>
        </w:drawing>
      </w:r>
    </w:p>
    <w:p w14:paraId="6886C5DF" w14:textId="77777777" w:rsidR="00321CDA" w:rsidRDefault="00321CDA" w:rsidP="001F618E">
      <w:pPr>
        <w:jc w:val="center"/>
      </w:pPr>
    </w:p>
    <w:bookmarkEnd w:id="16"/>
    <w:p w14:paraId="411E8A80" w14:textId="01134522" w:rsidR="001F618E" w:rsidRDefault="00321CDA" w:rsidP="00321CDA">
      <w:pPr>
        <w:pStyle w:val="Overskrift3"/>
      </w:pPr>
      <w:r>
        <w:t>Evt. klargør fakturering i kommende sæson</w:t>
      </w:r>
    </w:p>
    <w:p w14:paraId="4BB43A60" w14:textId="77777777" w:rsidR="001F618E" w:rsidRPr="00B50C4D" w:rsidRDefault="001F618E" w:rsidP="001F618E">
      <w:pPr>
        <w:ind w:left="811"/>
        <w:rPr>
          <w:b/>
        </w:rPr>
      </w:pPr>
      <w:r>
        <w:t xml:space="preserve">Rater er sæsonafhængige. Derfor skal der oprettes nye (eller kopieres fra forrige sæson) rater i den nye sæson. </w:t>
      </w:r>
      <w:r>
        <w:rPr>
          <w:b/>
        </w:rPr>
        <w:t>Stamdata - Rater</w:t>
      </w:r>
    </w:p>
    <w:p w14:paraId="5C30419A" w14:textId="77777777" w:rsidR="001F618E" w:rsidRPr="00B50C4D" w:rsidRDefault="001F618E" w:rsidP="001F618E">
      <w:pPr>
        <w:ind w:left="811"/>
        <w:rPr>
          <w:b/>
        </w:rPr>
      </w:pPr>
      <w:r>
        <w:t xml:space="preserve">Herefter lægges alle raterne ind (eller kopieres fra forrige sæson) på taksterne. </w:t>
      </w:r>
      <w:r>
        <w:rPr>
          <w:b/>
        </w:rPr>
        <w:t>Stamdata - Takst</w:t>
      </w:r>
    </w:p>
    <w:p w14:paraId="42518AC9" w14:textId="77777777" w:rsidR="001F618E" w:rsidRDefault="001F618E" w:rsidP="001F618E">
      <w:pPr>
        <w:ind w:left="811"/>
      </w:pPr>
      <w:r>
        <w:t xml:space="preserve">Endelig kan man tjekke om alle fag har korrekt takst tilknyttet på </w:t>
      </w:r>
      <w:r w:rsidRPr="00B50C4D">
        <w:rPr>
          <w:b/>
        </w:rPr>
        <w:t xml:space="preserve">Lister – </w:t>
      </w:r>
      <w:proofErr w:type="spellStart"/>
      <w:r w:rsidRPr="00B50C4D">
        <w:rPr>
          <w:b/>
        </w:rPr>
        <w:t>Listebiblitek</w:t>
      </w:r>
      <w:proofErr w:type="spellEnd"/>
      <w:r w:rsidRPr="00B50C4D">
        <w:rPr>
          <w:b/>
        </w:rPr>
        <w:t xml:space="preserve"> – ”Undervisningstilbud oversigt”</w:t>
      </w:r>
      <w:r>
        <w:t xml:space="preserve">. </w:t>
      </w:r>
    </w:p>
    <w:p w14:paraId="4D4612B1" w14:textId="77777777" w:rsidR="001F618E" w:rsidRPr="00B50C4D" w:rsidRDefault="001F618E" w:rsidP="001F618E">
      <w:pPr>
        <w:ind w:left="811"/>
        <w:rPr>
          <w:b/>
        </w:rPr>
      </w:pPr>
      <w:r>
        <w:t xml:space="preserve">Når alle rater er aktive vil elever der gentilmeldes eller lægges på nyt fag blive pålignet raten. Evt. kan man vælge at rydde alle disse betalinger og opdatere på ny, når man har tilpasset alle rater og takster. </w:t>
      </w:r>
      <w:r>
        <w:rPr>
          <w:b/>
        </w:rPr>
        <w:t>Stamdata – Betalingsfunktioner.</w:t>
      </w:r>
    </w:p>
    <w:p w14:paraId="1447E9B1" w14:textId="77777777" w:rsidR="001F618E" w:rsidRPr="00CF111C" w:rsidRDefault="001F618E" w:rsidP="001F618E">
      <w:pPr>
        <w:ind w:left="811"/>
      </w:pPr>
      <w:r>
        <w:t>Se vejledning for fakturering for mere info. Opsætningen af fakturering kan fint vente til sæsonen er sat i gang.</w:t>
      </w:r>
    </w:p>
    <w:p w14:paraId="740A30A3" w14:textId="496477F3" w:rsidR="00B50C4D" w:rsidRDefault="00B50C4D"/>
    <w:p w14:paraId="20FFEC64" w14:textId="77777777" w:rsidR="00321CDA" w:rsidRDefault="00321CDA">
      <w:pPr>
        <w:rPr>
          <w:rFonts w:asciiTheme="majorHAnsi" w:eastAsiaTheme="majorEastAsia" w:hAnsiTheme="majorHAnsi" w:cstheme="majorBidi"/>
          <w:color w:val="244061" w:themeColor="accent1" w:themeShade="80"/>
          <w:sz w:val="36"/>
          <w:szCs w:val="36"/>
        </w:rPr>
      </w:pPr>
      <w:bookmarkStart w:id="17" w:name="_Toc444256884"/>
      <w:r>
        <w:br w:type="page"/>
      </w:r>
    </w:p>
    <w:p w14:paraId="5F41A549" w14:textId="5B4FD735" w:rsidR="00B50C4D" w:rsidRDefault="00B50C4D" w:rsidP="00B50C4D">
      <w:pPr>
        <w:pStyle w:val="Overskrift1"/>
      </w:pPr>
      <w:r>
        <w:lastRenderedPageBreak/>
        <w:t>Gentilmelding forberedelse</w:t>
      </w:r>
      <w:bookmarkEnd w:id="17"/>
    </w:p>
    <w:p w14:paraId="688BDD58" w14:textId="77777777" w:rsidR="005158ED" w:rsidRPr="005158ED" w:rsidRDefault="005158ED" w:rsidP="005158ED"/>
    <w:p w14:paraId="497FA29B" w14:textId="67486680" w:rsidR="00B50C4D" w:rsidRDefault="00B50C4D" w:rsidP="00400C18">
      <w:pPr>
        <w:pStyle w:val="Overskrift2"/>
        <w:numPr>
          <w:ilvl w:val="0"/>
          <w:numId w:val="23"/>
        </w:numPr>
      </w:pPr>
      <w:bookmarkStart w:id="18" w:name="_Toc444256885"/>
      <w:r w:rsidRPr="00961BDB">
        <w:t>Tjek status for Gentilmeldbare fag</w:t>
      </w:r>
      <w:bookmarkEnd w:id="18"/>
      <w:r w:rsidRPr="00961BDB">
        <w:t xml:space="preserve"> </w:t>
      </w:r>
    </w:p>
    <w:p w14:paraId="49995F11" w14:textId="18F68BF5" w:rsidR="005158ED" w:rsidRDefault="00804476" w:rsidP="005158ED">
      <w:pPr>
        <w:ind w:left="720"/>
      </w:pPr>
      <w:r>
        <w:t>For at elever bliver tilbudt gentilmelding på et fag</w:t>
      </w:r>
      <w:r w:rsidR="005158ED">
        <w:t xml:space="preserve"> </w:t>
      </w:r>
      <w:r>
        <w:t xml:space="preserve">må de </w:t>
      </w:r>
      <w:r w:rsidRPr="00804476">
        <w:rPr>
          <w:i/>
        </w:rPr>
        <w:t>ikke</w:t>
      </w:r>
      <w:r>
        <w:rPr>
          <w:i/>
        </w:rPr>
        <w:t xml:space="preserve"> </w:t>
      </w:r>
      <w:r>
        <w:t xml:space="preserve">have en slutdato på deres fag. Har de en slutdato på faget vil de ikke kunne vælge faget på gentilmeldingsoversigten, og desuden ikke være inkluderet på Gentilmeldingslisten, som man sender mail ud fra </w:t>
      </w:r>
      <w:proofErr w:type="spellStart"/>
      <w:r>
        <w:t>ifb</w:t>
      </w:r>
      <w:proofErr w:type="spellEnd"/>
      <w:r>
        <w:t>. med åbningen af gentilmelding.</w:t>
      </w:r>
    </w:p>
    <w:p w14:paraId="25C71A3B" w14:textId="30AEF6CE" w:rsidR="00804476" w:rsidRDefault="00804476" w:rsidP="005158ED">
      <w:pPr>
        <w:ind w:left="720"/>
      </w:pPr>
      <w:r>
        <w:t>Derudover skal faget være sat til at være åben for gentilmelding. Er dette ikke tilfældet vil eleven se sit fag i gentilmeldingsoversigten, men ikke kunne vælge at fortsætte på faget.</w:t>
      </w:r>
    </w:p>
    <w:p w14:paraId="78536D54" w14:textId="77777777" w:rsidR="00486CD7" w:rsidRDefault="00486CD7" w:rsidP="005158ED">
      <w:pPr>
        <w:ind w:left="720"/>
      </w:pPr>
    </w:p>
    <w:p w14:paraId="7F6CD96D" w14:textId="021EACF7" w:rsidR="005158ED" w:rsidRPr="005158ED" w:rsidRDefault="005158ED" w:rsidP="00804476">
      <w:pPr>
        <w:pStyle w:val="Overskrift3"/>
      </w:pPr>
      <w:bookmarkStart w:id="19" w:name="_Toc444256886"/>
      <w:r w:rsidRPr="005158ED">
        <w:t>Overordnet overblik og gentilmeldbare fag.</w:t>
      </w:r>
      <w:bookmarkEnd w:id="19"/>
    </w:p>
    <w:p w14:paraId="0DDE3020" w14:textId="136C7E00" w:rsidR="005158ED" w:rsidRDefault="005158ED" w:rsidP="005158ED">
      <w:pPr>
        <w:ind w:left="810"/>
        <w:rPr>
          <w:b/>
        </w:rPr>
      </w:pPr>
      <w:r w:rsidRPr="00804476">
        <w:rPr>
          <w:b/>
          <w:i/>
        </w:rPr>
        <w:t xml:space="preserve">Stamdata – </w:t>
      </w:r>
      <w:r w:rsidR="00804476" w:rsidRPr="00804476">
        <w:rPr>
          <w:b/>
          <w:i/>
        </w:rPr>
        <w:t>Til og gentilmeldings indstillinger</w:t>
      </w:r>
      <w:r w:rsidR="00804476">
        <w:rPr>
          <w:b/>
          <w:i/>
        </w:rPr>
        <w:t xml:space="preserve"> – fanen Fagtjek</w:t>
      </w:r>
    </w:p>
    <w:p w14:paraId="5D4E64FE" w14:textId="23E886AC" w:rsidR="00804476" w:rsidRDefault="004A07B0" w:rsidP="005158ED">
      <w:pPr>
        <w:ind w:left="810"/>
        <w:rPr>
          <w:b/>
        </w:rPr>
      </w:pPr>
      <w:r w:rsidRPr="004A07B0">
        <w:rPr>
          <w:b/>
        </w:rPr>
        <w:drawing>
          <wp:inline distT="0" distB="0" distL="0" distR="0" wp14:anchorId="2A834170" wp14:editId="71D9F1FD">
            <wp:extent cx="5504815" cy="2496185"/>
            <wp:effectExtent l="0" t="0" r="6985" b="0"/>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4815" cy="2496185"/>
                    </a:xfrm>
                    <a:prstGeom prst="rect">
                      <a:avLst/>
                    </a:prstGeom>
                  </pic:spPr>
                </pic:pic>
              </a:graphicData>
            </a:graphic>
          </wp:inline>
        </w:drawing>
      </w:r>
    </w:p>
    <w:p w14:paraId="0D4309BA" w14:textId="77777777" w:rsidR="00486CD7" w:rsidRDefault="00486CD7" w:rsidP="005158ED">
      <w:pPr>
        <w:ind w:left="810"/>
        <w:rPr>
          <w:b/>
        </w:rPr>
      </w:pPr>
    </w:p>
    <w:p w14:paraId="5FD8EC6D" w14:textId="1E94ECFC" w:rsidR="00486CD7" w:rsidRDefault="00486CD7" w:rsidP="005158ED">
      <w:pPr>
        <w:ind w:left="810"/>
      </w:pPr>
      <w:r>
        <w:t>Her finder du en oversigt over alle individuelle fag samt sammenspil/hold pr. Afdeling-Kategori</w:t>
      </w:r>
    </w:p>
    <w:p w14:paraId="525433D9" w14:textId="7442A1A7" w:rsidR="00486CD7" w:rsidRDefault="00486CD7" w:rsidP="005158ED">
      <w:pPr>
        <w:ind w:left="810"/>
      </w:pPr>
      <w:r>
        <w:t xml:space="preserve">Det er muligt at se på status for tilmelding eller gentilmelding separat, eller en samlet oversigt. </w:t>
      </w:r>
    </w:p>
    <w:p w14:paraId="3B407988" w14:textId="316634DE" w:rsidR="00486CD7" w:rsidRPr="00486CD7" w:rsidRDefault="00486CD7" w:rsidP="005158ED">
      <w:pPr>
        <w:ind w:left="810"/>
      </w:pPr>
      <w:r>
        <w:t>Du kan redigere direkte i oversigten som opdatere automatisk. Med symbolerne er det muligt at se status for gentilmelding af det enkelte fag.</w:t>
      </w:r>
    </w:p>
    <w:p w14:paraId="494DD479" w14:textId="5CE1020D" w:rsidR="00804476" w:rsidRDefault="004A07B0" w:rsidP="005158ED">
      <w:pPr>
        <w:ind w:left="810"/>
        <w:rPr>
          <w:b/>
        </w:rPr>
      </w:pPr>
      <w:r w:rsidRPr="004A07B0">
        <w:rPr>
          <w:b/>
        </w:rPr>
        <w:lastRenderedPageBreak/>
        <w:drawing>
          <wp:inline distT="0" distB="0" distL="0" distR="0" wp14:anchorId="3F18818B" wp14:editId="21BE19DC">
            <wp:extent cx="2025069" cy="1428945"/>
            <wp:effectExtent l="0" t="0" r="6985" b="0"/>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39930" cy="1439431"/>
                    </a:xfrm>
                    <a:prstGeom prst="rect">
                      <a:avLst/>
                    </a:prstGeom>
                  </pic:spPr>
                </pic:pic>
              </a:graphicData>
            </a:graphic>
          </wp:inline>
        </w:drawing>
      </w:r>
    </w:p>
    <w:p w14:paraId="7453CAC3" w14:textId="745DAA2A" w:rsidR="00EF62C8" w:rsidRDefault="00EF62C8" w:rsidP="005158ED">
      <w:pPr>
        <w:ind w:left="810"/>
      </w:pPr>
      <w:r>
        <w:rPr>
          <w:b/>
        </w:rPr>
        <w:t xml:space="preserve">Fortsætter: </w:t>
      </w:r>
      <w:r>
        <w:t>Faget er åben for gentilmelding og eleven fortsætter på samme fag og hold/lærer i kommende sæson.</w:t>
      </w:r>
    </w:p>
    <w:p w14:paraId="5BE17BF7" w14:textId="76DD20AC" w:rsidR="00EF62C8" w:rsidRDefault="00EF62C8" w:rsidP="005158ED">
      <w:pPr>
        <w:ind w:left="810"/>
      </w:pPr>
      <w:r>
        <w:rPr>
          <w:b/>
        </w:rPr>
        <w:t xml:space="preserve">Fortsætter ikke: </w:t>
      </w:r>
      <w:r>
        <w:t>Faget er ikke åben for gentilmelding og eleverne vil ikke kunne vælge at fortsætte på faget.</w:t>
      </w:r>
    </w:p>
    <w:p w14:paraId="5B0F898F" w14:textId="5FB5514C" w:rsidR="00820197" w:rsidRDefault="00EF62C8" w:rsidP="00A570C4">
      <w:pPr>
        <w:ind w:left="810"/>
      </w:pPr>
      <w:r>
        <w:rPr>
          <w:b/>
        </w:rPr>
        <w:t xml:space="preserve">Fortsætter på andet hold: </w:t>
      </w:r>
      <w:r w:rsidR="00A570C4">
        <w:t xml:space="preserve">Sæsonlink hvor eleverne ved gentilmelding bliver overført til andet hold i kommende sæson. </w:t>
      </w:r>
      <w:r w:rsidR="00820197">
        <w:t xml:space="preserve">Ønsker man at </w:t>
      </w:r>
      <w:r>
        <w:t>lave sæsonlink skal man kopiere (eller manuelt oprette) det hold man vil linke til i kommende sæson.</w:t>
      </w:r>
    </w:p>
    <w:p w14:paraId="49FCB157" w14:textId="287E42C6" w:rsidR="00A570C4" w:rsidRDefault="00A570C4" w:rsidP="00A570C4">
      <w:pPr>
        <w:ind w:left="810"/>
      </w:pPr>
      <w:r>
        <w:rPr>
          <w:b/>
        </w:rPr>
        <w:t xml:space="preserve">Ikke relevant: </w:t>
      </w:r>
      <w:r>
        <w:t xml:space="preserve">For disse linjer er det ikke muligt at gøre valg, da det det ikke er </w:t>
      </w:r>
      <w:proofErr w:type="spellStart"/>
      <w:r>
        <w:t>akuelt</w:t>
      </w:r>
      <w:proofErr w:type="spellEnd"/>
      <w:r>
        <w:t xml:space="preserve"> i opsætningen.</w:t>
      </w:r>
    </w:p>
    <w:p w14:paraId="0ED45D61" w14:textId="77777777" w:rsidR="00A570C4" w:rsidRPr="00A570C4" w:rsidRDefault="00A570C4" w:rsidP="00A570C4">
      <w:pPr>
        <w:ind w:left="810"/>
      </w:pPr>
    </w:p>
    <w:p w14:paraId="339634E4" w14:textId="44832469" w:rsidR="00486CD7" w:rsidRPr="004A07B0" w:rsidRDefault="00820197" w:rsidP="004A07B0">
      <w:pPr>
        <w:ind w:left="810"/>
      </w:pPr>
      <w:r>
        <w:t>Det er desuden muligt at tjekke at faget er synligt i tilmeldingstræet, og redigere eller tilføje det til træet:</w:t>
      </w:r>
    </w:p>
    <w:p w14:paraId="774B7CBD" w14:textId="74E487B2" w:rsidR="004A07B0" w:rsidRDefault="004A07B0">
      <w:pPr>
        <w:rPr>
          <w:b/>
        </w:rPr>
      </w:pPr>
      <w:r w:rsidRPr="004A07B0">
        <w:rPr>
          <w:b/>
        </w:rPr>
        <w:drawing>
          <wp:inline distT="0" distB="0" distL="0" distR="0" wp14:anchorId="7E36A1FC" wp14:editId="4BD7CF49">
            <wp:extent cx="5504815" cy="3352800"/>
            <wp:effectExtent l="0" t="0" r="6985" b="0"/>
            <wp:docPr id="2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4815" cy="3352800"/>
                    </a:xfrm>
                    <a:prstGeom prst="rect">
                      <a:avLst/>
                    </a:prstGeom>
                  </pic:spPr>
                </pic:pic>
              </a:graphicData>
            </a:graphic>
          </wp:inline>
        </w:drawing>
      </w:r>
      <w:r>
        <w:rPr>
          <w:b/>
        </w:rPr>
        <w:br w:type="page"/>
      </w:r>
    </w:p>
    <w:p w14:paraId="2A8042C1" w14:textId="77777777" w:rsidR="00820197" w:rsidRPr="00804476" w:rsidRDefault="00820197" w:rsidP="005158ED">
      <w:pPr>
        <w:ind w:left="810"/>
        <w:rPr>
          <w:b/>
        </w:rPr>
      </w:pPr>
    </w:p>
    <w:p w14:paraId="379A0B24" w14:textId="058815FF" w:rsidR="005158ED" w:rsidRDefault="005158ED" w:rsidP="005158ED">
      <w:pPr>
        <w:pStyle w:val="Overskrift2"/>
        <w:numPr>
          <w:ilvl w:val="0"/>
          <w:numId w:val="23"/>
        </w:numPr>
      </w:pPr>
      <w:bookmarkStart w:id="20" w:name="_Toc444256887"/>
      <w:r>
        <w:t>Tilmeldingsfelter</w:t>
      </w:r>
      <w:bookmarkEnd w:id="20"/>
    </w:p>
    <w:p w14:paraId="50C07947" w14:textId="77777777" w:rsidR="005158ED" w:rsidRPr="005158ED" w:rsidRDefault="005158ED" w:rsidP="005158ED"/>
    <w:p w14:paraId="496A817F" w14:textId="6013266C" w:rsidR="005158ED" w:rsidRPr="00804476" w:rsidRDefault="005158ED" w:rsidP="005158ED">
      <w:pPr>
        <w:ind w:left="811"/>
        <w:rPr>
          <w:rStyle w:val="Kraftigfremhvning"/>
          <w:i w:val="0"/>
        </w:rPr>
      </w:pPr>
      <w:r w:rsidRPr="00804476">
        <w:rPr>
          <w:rStyle w:val="Kraftigfremhvning"/>
          <w:i w:val="0"/>
        </w:rPr>
        <w:t xml:space="preserve">Stamdata – </w:t>
      </w:r>
      <w:r w:rsidR="00804476" w:rsidRPr="00804476">
        <w:rPr>
          <w:b/>
          <w:i/>
        </w:rPr>
        <w:t>Til og gentilmeldings indstillinger</w:t>
      </w:r>
      <w:r w:rsidR="00804476">
        <w:rPr>
          <w:b/>
          <w:i/>
        </w:rPr>
        <w:t xml:space="preserve"> – fanen Felter</w:t>
      </w:r>
    </w:p>
    <w:p w14:paraId="2BAA3D65" w14:textId="0020F725" w:rsidR="005158ED" w:rsidRDefault="005158ED" w:rsidP="005158ED">
      <w:pPr>
        <w:ind w:left="811"/>
        <w:rPr>
          <w:rStyle w:val="Kraftigfremhvning"/>
          <w:b w:val="0"/>
          <w:i w:val="0"/>
        </w:rPr>
      </w:pPr>
      <w:r>
        <w:rPr>
          <w:rStyle w:val="Kraftigfremhvning"/>
          <w:b w:val="0"/>
          <w:i w:val="0"/>
        </w:rPr>
        <w:t xml:space="preserve">Ved at trykke Rediger er det muligt at tilpasse hvilke felter man ønsker at elever/værge </w:t>
      </w:r>
      <w:r w:rsidR="002F6611">
        <w:rPr>
          <w:rStyle w:val="Kraftigfremhvning"/>
          <w:b w:val="0"/>
          <w:i w:val="0"/>
        </w:rPr>
        <w:t>skal godkende ved gentilmelding, samt redigere i rækkefølge. Det er desuden muligt at tilføje og fjerne felter helt – herunder også muligt at tilføje helt nye spørgsmål.</w:t>
      </w:r>
    </w:p>
    <w:p w14:paraId="51B484F8" w14:textId="178B3083" w:rsidR="005158ED" w:rsidRDefault="002F6611" w:rsidP="005158ED">
      <w:pPr>
        <w:ind w:left="811"/>
        <w:rPr>
          <w:rStyle w:val="Kraftigfremhvning"/>
          <w:b w:val="0"/>
          <w:i w:val="0"/>
        </w:rPr>
      </w:pPr>
      <w:r w:rsidRPr="002F6611">
        <w:rPr>
          <w:rStyle w:val="Kraftigfremhvning"/>
          <w:b w:val="0"/>
          <w:i w:val="0"/>
          <w:noProof/>
        </w:rPr>
        <w:drawing>
          <wp:inline distT="0" distB="0" distL="0" distR="0" wp14:anchorId="51D0DDF1" wp14:editId="40EBD2E9">
            <wp:extent cx="4674235" cy="4487136"/>
            <wp:effectExtent l="0" t="0" r="0" b="889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8954" cy="4491666"/>
                    </a:xfrm>
                    <a:prstGeom prst="rect">
                      <a:avLst/>
                    </a:prstGeom>
                  </pic:spPr>
                </pic:pic>
              </a:graphicData>
            </a:graphic>
          </wp:inline>
        </w:drawing>
      </w:r>
    </w:p>
    <w:p w14:paraId="32DF85C0" w14:textId="77777777" w:rsidR="005158ED" w:rsidRDefault="005158ED" w:rsidP="005158ED">
      <w:pPr>
        <w:ind w:left="811"/>
        <w:rPr>
          <w:rStyle w:val="Kraftigfremhvning"/>
          <w:b w:val="0"/>
          <w:i w:val="0"/>
        </w:rPr>
      </w:pPr>
    </w:p>
    <w:p w14:paraId="28F7A6D1" w14:textId="2A256284" w:rsidR="005158ED" w:rsidRPr="005158ED" w:rsidRDefault="005158ED" w:rsidP="005158ED">
      <w:pPr>
        <w:ind w:left="811"/>
        <w:jc w:val="center"/>
        <w:rPr>
          <w:rStyle w:val="Kraftigfremhvning"/>
          <w:b w:val="0"/>
        </w:rPr>
      </w:pPr>
      <w:r w:rsidRPr="005158ED">
        <w:rPr>
          <w:rStyle w:val="Kraftigfremhvning"/>
          <w:b w:val="0"/>
        </w:rPr>
        <w:t>Det er forholdsvis nemt for elever/værge at godkende data, men felter hvor indhold ikke ”bør” ændre sig anbefaler vi at man ikke kræver ac</w:t>
      </w:r>
      <w:r w:rsidR="002F6611">
        <w:rPr>
          <w:rStyle w:val="Kraftigfremhvning"/>
          <w:b w:val="0"/>
        </w:rPr>
        <w:t>cept på. Navn og CPR-NR. kan ikke ændres af elev/værge ved gentilmelding.</w:t>
      </w:r>
    </w:p>
    <w:p w14:paraId="2536B035" w14:textId="7587F98A" w:rsidR="005158ED" w:rsidRDefault="002F6611" w:rsidP="005158ED">
      <w:pPr>
        <w:ind w:left="811"/>
        <w:rPr>
          <w:rStyle w:val="Kraftigfremhvning"/>
          <w:b w:val="0"/>
          <w:i w:val="0"/>
        </w:rPr>
      </w:pPr>
      <w:r>
        <w:rPr>
          <w:rStyle w:val="Kraftigfremhvning"/>
          <w:b w:val="0"/>
          <w:i w:val="0"/>
        </w:rPr>
        <w:t>Herunder ser du hvordan eleven oplever gentilmeldingssiden hvor de må acceptere deres information jf. tilmeldingsfeltsindstillingen.</w:t>
      </w:r>
    </w:p>
    <w:p w14:paraId="15F6BDC8" w14:textId="1D8AA322" w:rsidR="005158ED" w:rsidRDefault="005158ED" w:rsidP="00384D11">
      <w:pPr>
        <w:ind w:left="811"/>
        <w:rPr>
          <w:bCs/>
          <w:iCs/>
        </w:rPr>
      </w:pPr>
      <w:r w:rsidRPr="005158ED">
        <w:rPr>
          <w:rStyle w:val="Kraftigfremhvning"/>
          <w:b w:val="0"/>
          <w:i w:val="0"/>
          <w:noProof/>
        </w:rPr>
        <w:lastRenderedPageBreak/>
        <w:drawing>
          <wp:inline distT="0" distB="0" distL="0" distR="0" wp14:anchorId="02D126D5" wp14:editId="71F1E492">
            <wp:extent cx="4401982" cy="2284522"/>
            <wp:effectExtent l="0" t="0" r="0" b="190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8961" cy="2288144"/>
                    </a:xfrm>
                    <a:prstGeom prst="rect">
                      <a:avLst/>
                    </a:prstGeom>
                  </pic:spPr>
                </pic:pic>
              </a:graphicData>
            </a:graphic>
          </wp:inline>
        </w:drawing>
      </w:r>
    </w:p>
    <w:p w14:paraId="4C3C83D7" w14:textId="77777777" w:rsidR="00A570C4" w:rsidRDefault="00A570C4" w:rsidP="00384D11">
      <w:pPr>
        <w:ind w:left="811"/>
        <w:rPr>
          <w:bCs/>
          <w:iCs/>
        </w:rPr>
      </w:pPr>
    </w:p>
    <w:p w14:paraId="2E471361" w14:textId="2C4A9C90" w:rsidR="00A570C4" w:rsidRDefault="00A570C4" w:rsidP="00A570C4">
      <w:pPr>
        <w:ind w:left="811"/>
        <w:rPr>
          <w:bCs/>
          <w:iCs/>
        </w:rPr>
      </w:pPr>
      <w:r>
        <w:rPr>
          <w:bCs/>
          <w:iCs/>
        </w:rPr>
        <w:t xml:space="preserve">Der er desuden muligt at oprette nye spørgsmål på denne side vha. Knappen ”Tilføj” nederst på billeder, eller vælge allerede eksisterende spørgsmål i </w:t>
      </w:r>
      <w:proofErr w:type="spellStart"/>
      <w:r>
        <w:rPr>
          <w:bCs/>
          <w:iCs/>
        </w:rPr>
        <w:t>dropdown</w:t>
      </w:r>
      <w:proofErr w:type="spellEnd"/>
      <w:r>
        <w:rPr>
          <w:bCs/>
          <w:iCs/>
        </w:rPr>
        <w:t xml:space="preserve"> menuen;</w:t>
      </w:r>
    </w:p>
    <w:p w14:paraId="29E2E34C" w14:textId="2ECFDBD2" w:rsidR="00A570C4" w:rsidRDefault="00A570C4" w:rsidP="00A570C4">
      <w:pPr>
        <w:ind w:left="811"/>
        <w:rPr>
          <w:bCs/>
          <w:iCs/>
        </w:rPr>
      </w:pPr>
      <w:r w:rsidRPr="00A570C4">
        <w:rPr>
          <w:bCs/>
          <w:iCs/>
          <w:noProof/>
        </w:rPr>
        <w:drawing>
          <wp:inline distT="0" distB="0" distL="0" distR="0" wp14:anchorId="7730E266" wp14:editId="296A5E77">
            <wp:extent cx="4711700" cy="1612900"/>
            <wp:effectExtent l="0" t="0" r="12700" b="1270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1700" cy="1612900"/>
                    </a:xfrm>
                    <a:prstGeom prst="rect">
                      <a:avLst/>
                    </a:prstGeom>
                  </pic:spPr>
                </pic:pic>
              </a:graphicData>
            </a:graphic>
          </wp:inline>
        </w:drawing>
      </w:r>
    </w:p>
    <w:p w14:paraId="59C82BF4" w14:textId="77777777" w:rsidR="00A570C4" w:rsidRDefault="00A570C4" w:rsidP="00384D11">
      <w:pPr>
        <w:ind w:left="811"/>
        <w:rPr>
          <w:bCs/>
          <w:iCs/>
        </w:rPr>
      </w:pPr>
    </w:p>
    <w:p w14:paraId="30CCDF07" w14:textId="777F6452" w:rsidR="002F6611" w:rsidRDefault="002F6611" w:rsidP="002F6611">
      <w:pPr>
        <w:rPr>
          <w:bCs/>
          <w:iCs/>
        </w:rPr>
      </w:pPr>
      <w:r>
        <w:rPr>
          <w:bCs/>
          <w:iCs/>
        </w:rPr>
        <w:br w:type="page"/>
      </w:r>
    </w:p>
    <w:p w14:paraId="1CC4FD77" w14:textId="77777777" w:rsidR="00A570C4" w:rsidRPr="00384D11" w:rsidRDefault="00A570C4" w:rsidP="002F6611">
      <w:pPr>
        <w:rPr>
          <w:bCs/>
          <w:iCs/>
        </w:rPr>
      </w:pPr>
    </w:p>
    <w:p w14:paraId="6CBFBA3A" w14:textId="768705DF" w:rsidR="00956202" w:rsidRDefault="005158ED" w:rsidP="005158ED">
      <w:pPr>
        <w:pStyle w:val="Overskrift2"/>
        <w:numPr>
          <w:ilvl w:val="0"/>
          <w:numId w:val="23"/>
        </w:numPr>
      </w:pPr>
      <w:bookmarkStart w:id="21" w:name="_Toc444256888"/>
      <w:r>
        <w:t>Indstilling for gentilmelding/tilmelding</w:t>
      </w:r>
      <w:bookmarkEnd w:id="21"/>
    </w:p>
    <w:p w14:paraId="629BD817" w14:textId="6F708164" w:rsidR="002F6611" w:rsidRDefault="002F6611" w:rsidP="002F6611">
      <w:pPr>
        <w:ind w:left="811"/>
        <w:rPr>
          <w:b/>
          <w:i/>
        </w:rPr>
      </w:pPr>
      <w:bookmarkStart w:id="22" w:name="_Toc444256889"/>
      <w:r w:rsidRPr="00804476">
        <w:rPr>
          <w:rStyle w:val="Kraftigfremhvning"/>
          <w:i w:val="0"/>
        </w:rPr>
        <w:t xml:space="preserve">Stamdata – </w:t>
      </w:r>
      <w:r w:rsidRPr="00804476">
        <w:rPr>
          <w:b/>
          <w:i/>
        </w:rPr>
        <w:t>Til og gentilmeldings indstillinger</w:t>
      </w:r>
      <w:r>
        <w:rPr>
          <w:b/>
          <w:i/>
        </w:rPr>
        <w:t xml:space="preserve"> – fanen Generelt</w:t>
      </w:r>
    </w:p>
    <w:p w14:paraId="52ADC522" w14:textId="01088258" w:rsidR="002F6611" w:rsidRPr="00804476" w:rsidRDefault="002F6611" w:rsidP="002F6611">
      <w:pPr>
        <w:rPr>
          <w:rStyle w:val="Kraftigfremhvning"/>
          <w:i w:val="0"/>
        </w:rPr>
      </w:pPr>
      <w:r w:rsidRPr="002F6611">
        <w:rPr>
          <w:rStyle w:val="Kraftigfremhvning"/>
          <w:i w:val="0"/>
          <w:noProof/>
        </w:rPr>
        <w:drawing>
          <wp:anchor distT="0" distB="0" distL="114300" distR="114300" simplePos="0" relativeHeight="251671040" behindDoc="1" locked="0" layoutInCell="1" allowOverlap="1" wp14:anchorId="040F159A" wp14:editId="7ADFF199">
            <wp:simplePos x="0" y="0"/>
            <wp:positionH relativeFrom="column">
              <wp:posOffset>0</wp:posOffset>
            </wp:positionH>
            <wp:positionV relativeFrom="paragraph">
              <wp:posOffset>3175</wp:posOffset>
            </wp:positionV>
            <wp:extent cx="3733510" cy="2136140"/>
            <wp:effectExtent l="0" t="0" r="635" b="0"/>
            <wp:wrapNone/>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33510" cy="2136140"/>
                    </a:xfrm>
                    <a:prstGeom prst="rect">
                      <a:avLst/>
                    </a:prstGeom>
                  </pic:spPr>
                </pic:pic>
              </a:graphicData>
            </a:graphic>
            <wp14:sizeRelH relativeFrom="page">
              <wp14:pctWidth>0</wp14:pctWidth>
            </wp14:sizeRelH>
            <wp14:sizeRelV relativeFrom="page">
              <wp14:pctHeight>0</wp14:pctHeight>
            </wp14:sizeRelV>
          </wp:anchor>
        </w:drawing>
      </w:r>
    </w:p>
    <w:bookmarkEnd w:id="22"/>
    <w:p w14:paraId="43A80D87" w14:textId="3A9EB54D" w:rsidR="005D1EFC" w:rsidRDefault="005D1EFC" w:rsidP="002F6611"/>
    <w:p w14:paraId="29B01349" w14:textId="0244E3B3" w:rsidR="002F6611" w:rsidRDefault="002F6611" w:rsidP="002F6611"/>
    <w:p w14:paraId="211BC0C6" w14:textId="1C868B38" w:rsidR="00C30AA2" w:rsidRDefault="00C30AA2" w:rsidP="00C30AA2">
      <w:pPr>
        <w:ind w:left="765"/>
        <w:rPr>
          <w:b/>
        </w:rPr>
      </w:pPr>
    </w:p>
    <w:p w14:paraId="40BF1F68" w14:textId="3E907AA6" w:rsidR="00C30AA2" w:rsidRDefault="00C30AA2" w:rsidP="00C30AA2">
      <w:pPr>
        <w:ind w:left="765"/>
        <w:rPr>
          <w:b/>
        </w:rPr>
      </w:pPr>
    </w:p>
    <w:p w14:paraId="7F24AA73" w14:textId="6B57FCAD" w:rsidR="00C30AA2" w:rsidRDefault="00C30AA2" w:rsidP="00C30AA2">
      <w:pPr>
        <w:ind w:left="765"/>
        <w:rPr>
          <w:b/>
        </w:rPr>
      </w:pPr>
    </w:p>
    <w:p w14:paraId="3CABFD88" w14:textId="0D9F8D5B" w:rsidR="00C30AA2" w:rsidRDefault="00C30AA2" w:rsidP="00C30AA2">
      <w:pPr>
        <w:ind w:left="765"/>
        <w:rPr>
          <w:b/>
        </w:rPr>
      </w:pPr>
    </w:p>
    <w:p w14:paraId="2D2A18B5" w14:textId="58ADE436" w:rsidR="00C30AA2" w:rsidRDefault="00A570C4" w:rsidP="00C30AA2">
      <w:pPr>
        <w:ind w:left="765"/>
        <w:rPr>
          <w:b/>
        </w:rPr>
      </w:pPr>
      <w:r w:rsidRPr="002F6611">
        <w:rPr>
          <w:b/>
          <w:noProof/>
        </w:rPr>
        <w:drawing>
          <wp:anchor distT="0" distB="0" distL="114300" distR="114300" simplePos="0" relativeHeight="251672064" behindDoc="1" locked="0" layoutInCell="1" allowOverlap="1" wp14:anchorId="2D1782A0" wp14:editId="2D7F4B1F">
            <wp:simplePos x="0" y="0"/>
            <wp:positionH relativeFrom="column">
              <wp:posOffset>95885</wp:posOffset>
            </wp:positionH>
            <wp:positionV relativeFrom="paragraph">
              <wp:posOffset>142240</wp:posOffset>
            </wp:positionV>
            <wp:extent cx="3639185" cy="1685468"/>
            <wp:effectExtent l="0" t="0" r="0" b="0"/>
            <wp:wrapNone/>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39185" cy="1685468"/>
                    </a:xfrm>
                    <a:prstGeom prst="rect">
                      <a:avLst/>
                    </a:prstGeom>
                  </pic:spPr>
                </pic:pic>
              </a:graphicData>
            </a:graphic>
            <wp14:sizeRelH relativeFrom="page">
              <wp14:pctWidth>0</wp14:pctWidth>
            </wp14:sizeRelH>
            <wp14:sizeRelV relativeFrom="page">
              <wp14:pctHeight>0</wp14:pctHeight>
            </wp14:sizeRelV>
          </wp:anchor>
        </w:drawing>
      </w:r>
    </w:p>
    <w:p w14:paraId="4302AA7A" w14:textId="0357C1AE" w:rsidR="00C30AA2" w:rsidRDefault="00C30AA2" w:rsidP="00C30AA2">
      <w:pPr>
        <w:ind w:left="765"/>
        <w:rPr>
          <w:b/>
        </w:rPr>
      </w:pPr>
    </w:p>
    <w:p w14:paraId="5852D22D" w14:textId="454B1BCF" w:rsidR="00C30AA2" w:rsidRDefault="00C30AA2" w:rsidP="00C30AA2">
      <w:pPr>
        <w:ind w:left="765"/>
        <w:rPr>
          <w:b/>
        </w:rPr>
      </w:pPr>
    </w:p>
    <w:p w14:paraId="7C55E99A" w14:textId="0F19F3A4" w:rsidR="00C30AA2" w:rsidRDefault="00C30AA2" w:rsidP="00C30AA2">
      <w:pPr>
        <w:ind w:left="765"/>
        <w:rPr>
          <w:b/>
        </w:rPr>
      </w:pPr>
    </w:p>
    <w:p w14:paraId="06EFB04F" w14:textId="7D705B62" w:rsidR="00C30AA2" w:rsidRDefault="00C30AA2" w:rsidP="00C30AA2">
      <w:pPr>
        <w:ind w:left="765"/>
        <w:rPr>
          <w:b/>
        </w:rPr>
      </w:pPr>
    </w:p>
    <w:p w14:paraId="344B87D0" w14:textId="3931C8EB" w:rsidR="00B024A6" w:rsidRDefault="00B024A6" w:rsidP="00C30AA2">
      <w:pPr>
        <w:ind w:left="765"/>
        <w:rPr>
          <w:b/>
          <w:i/>
        </w:rPr>
      </w:pPr>
    </w:p>
    <w:p w14:paraId="7C446594" w14:textId="3E21C168" w:rsidR="00A570C4" w:rsidRDefault="009E161F" w:rsidP="00C30AA2">
      <w:pPr>
        <w:ind w:left="765"/>
        <w:rPr>
          <w:b/>
          <w:i/>
        </w:rPr>
      </w:pPr>
      <w:r w:rsidRPr="009E161F">
        <w:rPr>
          <w:noProof/>
        </w:rPr>
        <w:drawing>
          <wp:anchor distT="0" distB="0" distL="114300" distR="114300" simplePos="0" relativeHeight="251673088" behindDoc="1" locked="0" layoutInCell="1" allowOverlap="1" wp14:anchorId="3097FCCA" wp14:editId="371F6495">
            <wp:simplePos x="0" y="0"/>
            <wp:positionH relativeFrom="column">
              <wp:posOffset>92597</wp:posOffset>
            </wp:positionH>
            <wp:positionV relativeFrom="paragraph">
              <wp:posOffset>87880</wp:posOffset>
            </wp:positionV>
            <wp:extent cx="3571695" cy="3081406"/>
            <wp:effectExtent l="0" t="0" r="10160" b="0"/>
            <wp:wrapNone/>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577180" cy="3086138"/>
                    </a:xfrm>
                    <a:prstGeom prst="rect">
                      <a:avLst/>
                    </a:prstGeom>
                  </pic:spPr>
                </pic:pic>
              </a:graphicData>
            </a:graphic>
            <wp14:sizeRelH relativeFrom="page">
              <wp14:pctWidth>0</wp14:pctWidth>
            </wp14:sizeRelH>
            <wp14:sizeRelV relativeFrom="page">
              <wp14:pctHeight>0</wp14:pctHeight>
            </wp14:sizeRelV>
          </wp:anchor>
        </w:drawing>
      </w:r>
    </w:p>
    <w:p w14:paraId="66F9C74A" w14:textId="55191404" w:rsidR="00A570C4" w:rsidRDefault="00A570C4" w:rsidP="00C30AA2">
      <w:pPr>
        <w:ind w:left="765"/>
        <w:rPr>
          <w:b/>
          <w:i/>
        </w:rPr>
      </w:pPr>
    </w:p>
    <w:p w14:paraId="175F4AB6" w14:textId="77777777" w:rsidR="00A570C4" w:rsidRDefault="00A570C4" w:rsidP="00C30AA2">
      <w:pPr>
        <w:ind w:left="765"/>
        <w:rPr>
          <w:b/>
          <w:i/>
        </w:rPr>
      </w:pPr>
    </w:p>
    <w:p w14:paraId="3DC1E004" w14:textId="77777777" w:rsidR="00A570C4" w:rsidRDefault="00A570C4" w:rsidP="00C30AA2">
      <w:pPr>
        <w:ind w:left="765"/>
        <w:rPr>
          <w:b/>
          <w:i/>
        </w:rPr>
      </w:pPr>
    </w:p>
    <w:p w14:paraId="51BBC042" w14:textId="77777777" w:rsidR="00A570C4" w:rsidRDefault="00A570C4" w:rsidP="00C30AA2">
      <w:pPr>
        <w:ind w:left="765"/>
        <w:rPr>
          <w:b/>
          <w:i/>
        </w:rPr>
      </w:pPr>
    </w:p>
    <w:p w14:paraId="2ACB96C5" w14:textId="77777777" w:rsidR="00A570C4" w:rsidRDefault="00A570C4" w:rsidP="00C30AA2">
      <w:pPr>
        <w:ind w:left="765"/>
        <w:rPr>
          <w:b/>
          <w:i/>
        </w:rPr>
      </w:pPr>
    </w:p>
    <w:p w14:paraId="5F63C188" w14:textId="77777777" w:rsidR="00A570C4" w:rsidRDefault="00A570C4" w:rsidP="00C30AA2">
      <w:pPr>
        <w:ind w:left="765"/>
        <w:rPr>
          <w:b/>
          <w:i/>
        </w:rPr>
      </w:pPr>
    </w:p>
    <w:p w14:paraId="11046091" w14:textId="77777777" w:rsidR="00A570C4" w:rsidRDefault="00A570C4" w:rsidP="00C30AA2">
      <w:pPr>
        <w:ind w:left="765"/>
        <w:rPr>
          <w:b/>
          <w:i/>
        </w:rPr>
      </w:pPr>
    </w:p>
    <w:p w14:paraId="6FF94C33" w14:textId="77777777" w:rsidR="00A570C4" w:rsidRDefault="00A570C4" w:rsidP="00C30AA2">
      <w:pPr>
        <w:ind w:left="765"/>
        <w:rPr>
          <w:b/>
          <w:i/>
        </w:rPr>
      </w:pPr>
    </w:p>
    <w:p w14:paraId="76CB4977" w14:textId="77777777" w:rsidR="00A570C4" w:rsidRDefault="00A570C4" w:rsidP="00C30AA2">
      <w:pPr>
        <w:ind w:left="765"/>
        <w:rPr>
          <w:b/>
          <w:i/>
        </w:rPr>
      </w:pPr>
    </w:p>
    <w:p w14:paraId="6FCE5C61" w14:textId="77777777" w:rsidR="00A570C4" w:rsidRDefault="00A570C4" w:rsidP="00C30AA2">
      <w:pPr>
        <w:ind w:left="765"/>
        <w:rPr>
          <w:b/>
          <w:i/>
        </w:rPr>
      </w:pPr>
    </w:p>
    <w:p w14:paraId="5ABAE2B5" w14:textId="77777777" w:rsidR="00A570C4" w:rsidRDefault="00A570C4" w:rsidP="00C30AA2">
      <w:pPr>
        <w:ind w:left="765"/>
        <w:rPr>
          <w:b/>
          <w:i/>
        </w:rPr>
      </w:pPr>
    </w:p>
    <w:p w14:paraId="4E982221" w14:textId="77777777" w:rsidR="00A570C4" w:rsidRDefault="00A570C4" w:rsidP="00C30AA2">
      <w:pPr>
        <w:ind w:left="765"/>
        <w:rPr>
          <w:b/>
          <w:i/>
        </w:rPr>
      </w:pPr>
    </w:p>
    <w:p w14:paraId="50A60A7B" w14:textId="77777777" w:rsidR="00B024A6" w:rsidRDefault="00B024A6" w:rsidP="00C30AA2">
      <w:pPr>
        <w:ind w:left="765"/>
        <w:rPr>
          <w:b/>
          <w:i/>
        </w:rPr>
      </w:pPr>
    </w:p>
    <w:p w14:paraId="7E51762A" w14:textId="2A4AE622" w:rsidR="00A570C4" w:rsidRDefault="00A570C4" w:rsidP="00A570C4">
      <w:pPr>
        <w:pStyle w:val="Overskrift3"/>
      </w:pPr>
      <w:r>
        <w:t>Generelt:</w:t>
      </w:r>
    </w:p>
    <w:p w14:paraId="32D463FC" w14:textId="59631BAD" w:rsidR="00A570C4" w:rsidRDefault="00A570C4" w:rsidP="00A570C4">
      <w:pPr>
        <w:ind w:firstLine="720"/>
      </w:pPr>
      <w:r>
        <w:rPr>
          <w:b/>
        </w:rPr>
        <w:t>Tillad prioritering</w:t>
      </w:r>
      <w:r>
        <w:t xml:space="preserve"> – gælder for både nye elever og gentilmelding</w:t>
      </w:r>
    </w:p>
    <w:p w14:paraId="4D914724" w14:textId="5BD82B9B" w:rsidR="00A570C4" w:rsidRDefault="00A570C4" w:rsidP="00A570C4">
      <w:pPr>
        <w:ind w:left="720"/>
      </w:pPr>
      <w:r>
        <w:rPr>
          <w:b/>
        </w:rPr>
        <w:t xml:space="preserve">Kan vælge flere underkategorier – </w:t>
      </w:r>
      <w:r>
        <w:t>gør det muligt for eleven at tilføje flere underkategorier ved det samme fag. Dermed vil eleven blive oprettet med et fag pr. underkategori på ventelisten.</w:t>
      </w:r>
    </w:p>
    <w:p w14:paraId="7DB9CC1B" w14:textId="2F889299" w:rsidR="00A570C4" w:rsidRDefault="00A570C4" w:rsidP="00A570C4">
      <w:pPr>
        <w:ind w:left="720"/>
      </w:pPr>
      <w:r>
        <w:rPr>
          <w:b/>
        </w:rPr>
        <w:t>Elever logger ind i denne sæson –</w:t>
      </w:r>
      <w:r>
        <w:t xml:space="preserve"> Elever logger ind i nuværende sæson, og ændres først når i ønsker de skal have adgang til skemaet for kommende sæson. For at gennemfører gentilmelding </w:t>
      </w:r>
      <w:r>
        <w:rPr>
          <w:i/>
        </w:rPr>
        <w:t>skal</w:t>
      </w:r>
      <w:r>
        <w:t xml:space="preserve"> eleverne logge ind i nuværende sæson.</w:t>
      </w:r>
    </w:p>
    <w:p w14:paraId="7D86982B" w14:textId="57AD7DE3" w:rsidR="00A570C4" w:rsidRDefault="00A570C4" w:rsidP="00A570C4">
      <w:pPr>
        <w:ind w:left="720"/>
      </w:pPr>
      <w:proofErr w:type="spellStart"/>
      <w:r>
        <w:rPr>
          <w:b/>
        </w:rPr>
        <w:t>Tilmeldingsår</w:t>
      </w:r>
      <w:proofErr w:type="spellEnd"/>
      <w:r>
        <w:rPr>
          <w:b/>
        </w:rPr>
        <w:t xml:space="preserve"> – </w:t>
      </w:r>
      <w:r w:rsidR="00400C18">
        <w:t>Klassetrin pr. aug. dette år.</w:t>
      </w:r>
    </w:p>
    <w:p w14:paraId="3910E1A6" w14:textId="2059A416" w:rsidR="00400C18" w:rsidRPr="00A570C4" w:rsidRDefault="00400C18" w:rsidP="00400C18">
      <w:pPr>
        <w:pStyle w:val="Overskrift3"/>
      </w:pPr>
      <w:r>
        <w:t>Nye elever</w:t>
      </w:r>
    </w:p>
    <w:p w14:paraId="75F22984" w14:textId="506643F7" w:rsidR="00400C18" w:rsidRDefault="00C30AA2" w:rsidP="00A570C4">
      <w:pPr>
        <w:ind w:firstLine="720"/>
      </w:pPr>
      <w:r w:rsidRPr="00F113EF">
        <w:rPr>
          <w:b/>
          <w:i/>
        </w:rPr>
        <w:t xml:space="preserve">Tilmelding </w:t>
      </w:r>
      <w:r w:rsidR="00400C18">
        <w:rPr>
          <w:b/>
          <w:i/>
        </w:rPr>
        <w:t>er å</w:t>
      </w:r>
      <w:r w:rsidR="009E161F">
        <w:rPr>
          <w:b/>
          <w:i/>
        </w:rPr>
        <w:t>b</w:t>
      </w:r>
      <w:r w:rsidR="00400C18">
        <w:rPr>
          <w:b/>
          <w:i/>
        </w:rPr>
        <w:t>en -</w:t>
      </w:r>
      <w:r>
        <w:t xml:space="preserve"> er i princippet altid åbent</w:t>
      </w:r>
      <w:r w:rsidR="00400C18">
        <w:t xml:space="preserve"> for nye elever</w:t>
      </w:r>
    </w:p>
    <w:p w14:paraId="0CECFB4F" w14:textId="5F453218" w:rsidR="00C30AA2" w:rsidRDefault="00400C18" w:rsidP="00400C18">
      <w:pPr>
        <w:ind w:left="720"/>
      </w:pPr>
      <w:r>
        <w:rPr>
          <w:b/>
        </w:rPr>
        <w:t xml:space="preserve">Send </w:t>
      </w:r>
      <w:proofErr w:type="spellStart"/>
      <w:r>
        <w:rPr>
          <w:b/>
        </w:rPr>
        <w:t>email</w:t>
      </w:r>
      <w:proofErr w:type="spellEnd"/>
      <w:r>
        <w:rPr>
          <w:b/>
        </w:rPr>
        <w:t xml:space="preserve"> til ny elev/Godkendt – </w:t>
      </w:r>
      <w:r>
        <w:t>Her kan man også trykke på linket og tilpasse den skabelon der udsendes</w:t>
      </w:r>
      <w:r w:rsidR="00C30AA2">
        <w:t xml:space="preserve">. </w:t>
      </w:r>
    </w:p>
    <w:p w14:paraId="7E4A4D84" w14:textId="038CCBA6" w:rsidR="009E161F" w:rsidRDefault="009E161F" w:rsidP="009E161F">
      <w:pPr>
        <w:pStyle w:val="Overskrift3"/>
      </w:pPr>
      <w:r>
        <w:t>Eksisterende elever</w:t>
      </w:r>
    </w:p>
    <w:p w14:paraId="7A71CB61" w14:textId="3D4F85D8" w:rsidR="00C30AA2" w:rsidRDefault="00C30AA2" w:rsidP="00C30AA2">
      <w:pPr>
        <w:ind w:left="765"/>
        <w:rPr>
          <w:color w:val="FF0000"/>
        </w:rPr>
      </w:pPr>
      <w:r w:rsidRPr="00F113EF">
        <w:rPr>
          <w:b/>
          <w:i/>
        </w:rPr>
        <w:t>Tilmelding for eksisterende</w:t>
      </w:r>
      <w:r>
        <w:rPr>
          <w:i/>
        </w:rPr>
        <w:t xml:space="preserve"> </w:t>
      </w:r>
      <w:r>
        <w:t>er åben hele året</w:t>
      </w:r>
      <w:r w:rsidR="00F113EF">
        <w:t>,</w:t>
      </w:r>
      <w:r>
        <w:t xml:space="preserve"> hvis det er muligt for eksisterende elever at t</w:t>
      </w:r>
      <w:r w:rsidR="00B96841">
        <w:t xml:space="preserve">ilføje fag til deres </w:t>
      </w:r>
      <w:proofErr w:type="gramStart"/>
      <w:r w:rsidR="00B96841">
        <w:t xml:space="preserve">venteliste </w:t>
      </w:r>
      <w:r w:rsidR="009E161F">
        <w:t>.</w:t>
      </w:r>
      <w:proofErr w:type="gramEnd"/>
    </w:p>
    <w:p w14:paraId="7A944597" w14:textId="77777777" w:rsidR="00B96841" w:rsidRDefault="00B96841" w:rsidP="00B96841">
      <w:pPr>
        <w:spacing w:after="0"/>
        <w:ind w:left="765"/>
      </w:pPr>
      <w:r w:rsidRPr="00F113EF">
        <w:rPr>
          <w:b/>
          <w:i/>
        </w:rPr>
        <w:t>Gentilmelding</w:t>
      </w:r>
      <w:r>
        <w:rPr>
          <w:i/>
        </w:rPr>
        <w:t xml:space="preserve"> </w:t>
      </w:r>
      <w:r>
        <w:t>er kun åben i en periode i foråret, hvor elever har mulighed for at gentilmelde sig til både aktive og venteliste-fag, såfremt undervisningstilbuddet er åben for tilmelding. Det er desuden muligt</w:t>
      </w:r>
      <w:r w:rsidR="00D44E43">
        <w:t>,</w:t>
      </w:r>
      <w:r>
        <w:t xml:space="preserve"> at give eleverne mulighed for</w:t>
      </w:r>
      <w:r w:rsidR="00D44E43">
        <w:t>, at redigere deres fag med følgende</w:t>
      </w:r>
      <w:r>
        <w:t>:</w:t>
      </w:r>
    </w:p>
    <w:p w14:paraId="253EADB7" w14:textId="77777777" w:rsidR="00B96841" w:rsidRPr="00B96841" w:rsidRDefault="00B96841" w:rsidP="00B96841">
      <w:pPr>
        <w:pStyle w:val="Listeafsnit"/>
        <w:numPr>
          <w:ilvl w:val="0"/>
          <w:numId w:val="10"/>
        </w:numPr>
        <w:rPr>
          <w:b/>
        </w:rPr>
      </w:pPr>
      <w:r w:rsidRPr="00B96841">
        <w:rPr>
          <w:b/>
        </w:rPr>
        <w:t>Orlov</w:t>
      </w:r>
    </w:p>
    <w:p w14:paraId="709B02B2" w14:textId="77777777" w:rsidR="00B96841" w:rsidRDefault="00B96841" w:rsidP="00B96841">
      <w:pPr>
        <w:pStyle w:val="Listeafsnit"/>
        <w:numPr>
          <w:ilvl w:val="0"/>
          <w:numId w:val="10"/>
        </w:numPr>
      </w:pPr>
      <w:r w:rsidRPr="00B96841">
        <w:rPr>
          <w:b/>
        </w:rPr>
        <w:t>Fagskifte</w:t>
      </w:r>
      <w:r>
        <w:t xml:space="preserve"> (eleven bliver bedt om at </w:t>
      </w:r>
      <w:r w:rsidR="00E803F3">
        <w:t>vælge</w:t>
      </w:r>
      <w:r>
        <w:t xml:space="preserve"> sig andet undervisningstilbud)</w:t>
      </w:r>
    </w:p>
    <w:p w14:paraId="05C34FDE" w14:textId="77777777" w:rsidR="00B96841" w:rsidRDefault="00B96841" w:rsidP="00B96841">
      <w:pPr>
        <w:pStyle w:val="Listeafsnit"/>
        <w:numPr>
          <w:ilvl w:val="0"/>
          <w:numId w:val="10"/>
        </w:numPr>
      </w:pPr>
      <w:r w:rsidRPr="00B96841">
        <w:rPr>
          <w:b/>
        </w:rPr>
        <w:t>Lektionslængde</w:t>
      </w:r>
      <w:r>
        <w:t xml:space="preserve"> (eleven bliver bedt om at skrive en kommentar)</w:t>
      </w:r>
    </w:p>
    <w:p w14:paraId="30DBAC06" w14:textId="77777777" w:rsidR="00B96841" w:rsidRDefault="00B96841" w:rsidP="00B96841">
      <w:pPr>
        <w:pStyle w:val="Listeafsnit"/>
        <w:numPr>
          <w:ilvl w:val="0"/>
          <w:numId w:val="10"/>
        </w:numPr>
      </w:pPr>
      <w:r w:rsidRPr="00B96841">
        <w:rPr>
          <w:b/>
        </w:rPr>
        <w:t>Lærerskift</w:t>
      </w:r>
      <w:r>
        <w:t xml:space="preserve"> (eleven bliver bedt om at skrive en kommentar)</w:t>
      </w:r>
    </w:p>
    <w:p w14:paraId="1441954F" w14:textId="77777777" w:rsidR="009E161F" w:rsidRDefault="009E161F" w:rsidP="009E161F"/>
    <w:p w14:paraId="5745078E" w14:textId="27D361B5" w:rsidR="009E161F" w:rsidRPr="009E161F" w:rsidRDefault="009E161F" w:rsidP="009E161F">
      <w:pPr>
        <w:ind w:left="765"/>
      </w:pPr>
      <w:r>
        <w:t xml:space="preserve">Som en ny funktion er det muligt </w:t>
      </w:r>
      <w:r>
        <w:rPr>
          <w:i/>
        </w:rPr>
        <w:t>kun</w:t>
      </w:r>
      <w:r>
        <w:t xml:space="preserve"> at udføre gentilmelding af ventelisteelever, så de verificere deres plads på ventelisten. Alle aktive elever kan automatisk overføres af </w:t>
      </w:r>
      <w:proofErr w:type="spellStart"/>
      <w:r>
        <w:t>Speedadmin</w:t>
      </w:r>
      <w:proofErr w:type="spellEnd"/>
      <w:r>
        <w:t xml:space="preserve"> – kontakt supporten herfor.</w:t>
      </w:r>
    </w:p>
    <w:p w14:paraId="76633ABE" w14:textId="77777777" w:rsidR="00B96841" w:rsidRDefault="00383508" w:rsidP="00C30AA2">
      <w:pPr>
        <w:ind w:left="765"/>
        <w:rPr>
          <w:rStyle w:val="Overskrift4Tegn"/>
          <w:rFonts w:ascii="Calibri" w:hAnsi="Calibri"/>
          <w:color w:val="FF0000"/>
          <w:sz w:val="22"/>
          <w:szCs w:val="22"/>
        </w:rPr>
      </w:pPr>
      <w:r w:rsidRPr="00383508">
        <w:rPr>
          <w:rStyle w:val="Overskrift4Tegn"/>
          <w:rFonts w:ascii="Calibri" w:hAnsi="Calibri"/>
          <w:color w:val="FF0000"/>
          <w:sz w:val="22"/>
          <w:szCs w:val="22"/>
        </w:rPr>
        <w:t xml:space="preserve">Så </w:t>
      </w:r>
      <w:proofErr w:type="spellStart"/>
      <w:r w:rsidRPr="00383508">
        <w:rPr>
          <w:rStyle w:val="Overskrift4Tegn"/>
          <w:rFonts w:ascii="Calibri" w:hAnsi="Calibri"/>
          <w:color w:val="FF0000"/>
          <w:sz w:val="22"/>
          <w:szCs w:val="22"/>
        </w:rPr>
        <w:t>fremt</w:t>
      </w:r>
      <w:proofErr w:type="spellEnd"/>
      <w:r w:rsidRPr="00383508">
        <w:rPr>
          <w:rStyle w:val="Overskrift4Tegn"/>
          <w:rFonts w:ascii="Calibri" w:hAnsi="Calibri"/>
          <w:color w:val="FF0000"/>
          <w:sz w:val="22"/>
          <w:szCs w:val="22"/>
        </w:rPr>
        <w:t xml:space="preserve"> man bruger ”Udmeld-funktionen” i </w:t>
      </w:r>
      <w:proofErr w:type="spellStart"/>
      <w:r w:rsidRPr="00383508">
        <w:rPr>
          <w:rStyle w:val="Overskrift4Tegn"/>
          <w:rFonts w:ascii="Calibri" w:hAnsi="Calibri"/>
          <w:color w:val="FF0000"/>
          <w:sz w:val="22"/>
          <w:szCs w:val="22"/>
        </w:rPr>
        <w:t>Speedadmin</w:t>
      </w:r>
      <w:proofErr w:type="spellEnd"/>
      <w:r w:rsidRPr="00383508">
        <w:rPr>
          <w:rStyle w:val="Overskrift4Tegn"/>
          <w:rFonts w:ascii="Calibri" w:hAnsi="Calibri"/>
          <w:color w:val="FF0000"/>
          <w:sz w:val="22"/>
          <w:szCs w:val="22"/>
        </w:rPr>
        <w:t xml:space="preserve"> skal denne lukkes under gentilmeldingsprocessen.</w:t>
      </w:r>
    </w:p>
    <w:p w14:paraId="2ECE87A9" w14:textId="77777777" w:rsidR="009E161F" w:rsidRDefault="009E161F" w:rsidP="00C30AA2">
      <w:pPr>
        <w:ind w:left="765"/>
        <w:rPr>
          <w:rStyle w:val="Overskrift4Tegn"/>
          <w:rFonts w:ascii="Calibri" w:hAnsi="Calibri"/>
          <w:color w:val="FF0000"/>
          <w:sz w:val="22"/>
          <w:szCs w:val="22"/>
        </w:rPr>
      </w:pPr>
    </w:p>
    <w:p w14:paraId="44373037" w14:textId="77777777" w:rsidR="009E161F" w:rsidRPr="00383508" w:rsidRDefault="009E161F" w:rsidP="00C30AA2">
      <w:pPr>
        <w:ind w:left="765"/>
        <w:rPr>
          <w:rStyle w:val="Overskrift4Tegn"/>
          <w:rFonts w:ascii="Calibri" w:hAnsi="Calibri"/>
          <w:color w:val="FF0000"/>
          <w:sz w:val="22"/>
          <w:szCs w:val="22"/>
        </w:rPr>
      </w:pPr>
    </w:p>
    <w:p w14:paraId="1C36106E" w14:textId="73581552" w:rsidR="00B024A6" w:rsidRPr="009E161F" w:rsidRDefault="00903D60" w:rsidP="009E161F">
      <w:pPr>
        <w:tabs>
          <w:tab w:val="left" w:pos="1418"/>
        </w:tabs>
        <w:ind w:firstLine="1080"/>
        <w:rPr>
          <w:rStyle w:val="Overskrift4Tegn"/>
          <w:rFonts w:asciiTheme="minorHAnsi" w:eastAsiaTheme="minorEastAsia" w:hAnsiTheme="minorHAnsi" w:cstheme="minorBidi"/>
          <w:color w:val="auto"/>
          <w:sz w:val="22"/>
          <w:szCs w:val="22"/>
        </w:rPr>
      </w:pPr>
      <w:r>
        <w:lastRenderedPageBreak/>
        <w:tab/>
      </w:r>
    </w:p>
    <w:p w14:paraId="496F6D42" w14:textId="4AE81323" w:rsidR="009E161F" w:rsidRDefault="00903D60" w:rsidP="009E161F">
      <w:pPr>
        <w:pStyle w:val="Overskrift3"/>
        <w:rPr>
          <w:b/>
        </w:rPr>
      </w:pPr>
      <w:r w:rsidRPr="009E161F">
        <w:t>Tekster</w:t>
      </w:r>
    </w:p>
    <w:p w14:paraId="443305D9" w14:textId="1752BA4B" w:rsidR="009E161F" w:rsidRPr="009E161F" w:rsidRDefault="009E161F" w:rsidP="009E161F">
      <w:pPr>
        <w:ind w:left="811"/>
        <w:rPr>
          <w:b/>
          <w:i/>
        </w:rPr>
      </w:pPr>
      <w:r w:rsidRPr="00804476">
        <w:rPr>
          <w:rStyle w:val="Kraftigfremhvning"/>
          <w:i w:val="0"/>
        </w:rPr>
        <w:t xml:space="preserve">Stamdata – </w:t>
      </w:r>
      <w:r w:rsidRPr="00804476">
        <w:rPr>
          <w:b/>
          <w:i/>
        </w:rPr>
        <w:t>Til og gentilmeldings indstillinger</w:t>
      </w:r>
      <w:r>
        <w:rPr>
          <w:b/>
          <w:i/>
        </w:rPr>
        <w:t xml:space="preserve"> – fanen Tekster</w:t>
      </w:r>
    </w:p>
    <w:p w14:paraId="6121097A" w14:textId="52BF4B0D" w:rsidR="00794B79" w:rsidRDefault="00794B79" w:rsidP="00DF1B17">
      <w:pPr>
        <w:ind w:left="720"/>
      </w:pPr>
      <w:r>
        <w:t>Her redigeres tekster som anvendes i</w:t>
      </w:r>
      <w:r w:rsidR="00903D60">
        <w:t xml:space="preserve"> forbindelse med hhv. Gentilmelding og </w:t>
      </w:r>
      <w:r>
        <w:t>Tilmeld</w:t>
      </w:r>
      <w:r w:rsidR="00D44E43">
        <w:t>ing. Alle tekster bør gennemgås, så i er sikre på at få den korrekt information ud til brugerne.</w:t>
      </w:r>
    </w:p>
    <w:p w14:paraId="153ACC3D" w14:textId="5A44FF34" w:rsidR="009E161F" w:rsidRDefault="009E161F" w:rsidP="00DF1B17">
      <w:pPr>
        <w:ind w:left="720"/>
      </w:pPr>
      <w:r w:rsidRPr="009E161F">
        <w:rPr>
          <w:noProof/>
        </w:rPr>
        <w:drawing>
          <wp:inline distT="0" distB="0" distL="0" distR="0" wp14:anchorId="23FF572B" wp14:editId="6BE76987">
            <wp:extent cx="5504815" cy="1744980"/>
            <wp:effectExtent l="0" t="0" r="6985" b="7620"/>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04815" cy="1744980"/>
                    </a:xfrm>
                    <a:prstGeom prst="rect">
                      <a:avLst/>
                    </a:prstGeom>
                  </pic:spPr>
                </pic:pic>
              </a:graphicData>
            </a:graphic>
          </wp:inline>
        </w:drawing>
      </w:r>
    </w:p>
    <w:p w14:paraId="4B756C08" w14:textId="77777777" w:rsidR="00B024A6" w:rsidRDefault="00B024A6" w:rsidP="00DF1B17">
      <w:pPr>
        <w:ind w:left="720"/>
      </w:pPr>
    </w:p>
    <w:p w14:paraId="24E8B481" w14:textId="5BC18AF6" w:rsidR="00384D11" w:rsidRPr="009E161F" w:rsidRDefault="009E161F" w:rsidP="009E161F">
      <w:pPr>
        <w:ind w:left="720"/>
      </w:pPr>
      <w:proofErr w:type="spellStart"/>
      <w:r>
        <w:t>Scroll</w:t>
      </w:r>
      <w:proofErr w:type="spellEnd"/>
      <w:r>
        <w:t xml:space="preserve"> ned af siden for at se alle tekster.</w:t>
      </w:r>
    </w:p>
    <w:p w14:paraId="07C73757" w14:textId="77777777" w:rsidR="00213ED2" w:rsidRDefault="00213ED2" w:rsidP="00213ED2"/>
    <w:p w14:paraId="00A2B9A9" w14:textId="77777777" w:rsidR="00213ED2" w:rsidRDefault="00213ED2" w:rsidP="00213ED2"/>
    <w:p w14:paraId="7DB92C95" w14:textId="77777777" w:rsidR="00213ED2" w:rsidRDefault="00213ED2" w:rsidP="00213ED2"/>
    <w:p w14:paraId="5C145AE5" w14:textId="77777777" w:rsidR="00384D11" w:rsidRDefault="00384D11" w:rsidP="00213ED2"/>
    <w:p w14:paraId="458F451A" w14:textId="77777777" w:rsidR="009E161F" w:rsidRDefault="009E161F">
      <w:pPr>
        <w:rPr>
          <w:i/>
        </w:rPr>
      </w:pPr>
      <w:r>
        <w:rPr>
          <w:i/>
        </w:rPr>
        <w:br w:type="page"/>
      </w:r>
    </w:p>
    <w:p w14:paraId="3FE0E479" w14:textId="77777777" w:rsidR="00384D11" w:rsidRDefault="00384D11" w:rsidP="00384D11">
      <w:pPr>
        <w:pStyle w:val="Overskrift1"/>
      </w:pPr>
      <w:bookmarkStart w:id="23" w:name="_Toc444256891"/>
      <w:r>
        <w:lastRenderedPageBreak/>
        <w:t>Gentilmeldings proces</w:t>
      </w:r>
      <w:bookmarkEnd w:id="23"/>
    </w:p>
    <w:p w14:paraId="3DBAFB62" w14:textId="77777777" w:rsidR="00763AAE" w:rsidRDefault="00763AAE">
      <w:r>
        <w:object w:dxaOrig="8446" w:dyaOrig="1756" w14:anchorId="252E46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88.1pt" o:ole="">
            <v:imagedata r:id="rId27" o:title=""/>
          </v:shape>
          <o:OLEObject Type="Embed" ProgID="Visio.Drawing.15" ShapeID="_x0000_i1025" DrawAspect="Content" ObjectID="_1579512130" r:id="rId28"/>
        </w:object>
      </w:r>
    </w:p>
    <w:p w14:paraId="494ABB70" w14:textId="698A0A52" w:rsidR="00763AAE" w:rsidRDefault="00763AAE" w:rsidP="00ED6440">
      <w:pPr>
        <w:pStyle w:val="Overskrift2"/>
        <w:numPr>
          <w:ilvl w:val="0"/>
          <w:numId w:val="6"/>
        </w:numPr>
        <w:tabs>
          <w:tab w:val="left" w:pos="1418"/>
        </w:tabs>
      </w:pPr>
      <w:bookmarkStart w:id="24" w:name="_Toc444256892"/>
      <w:r>
        <w:t>Å</w:t>
      </w:r>
      <w:r w:rsidRPr="00763AAE">
        <w:t>b</w:t>
      </w:r>
      <w:r w:rsidR="00384D11">
        <w:t>en for gentilmelding</w:t>
      </w:r>
      <w:bookmarkEnd w:id="24"/>
    </w:p>
    <w:p w14:paraId="5305938C" w14:textId="77777777" w:rsidR="00E95D57" w:rsidRPr="00E95D57" w:rsidRDefault="00E95D57" w:rsidP="00E95D57"/>
    <w:p w14:paraId="55FE25D6" w14:textId="3FB55A56" w:rsidR="009E161F" w:rsidRPr="009E161F" w:rsidRDefault="00763AAE" w:rsidP="009E161F">
      <w:pPr>
        <w:ind w:left="811"/>
        <w:rPr>
          <w:b/>
          <w:i/>
        </w:rPr>
      </w:pPr>
      <w:r>
        <w:t>Åben for gentilmelding</w:t>
      </w:r>
      <w:r w:rsidR="00F5340C">
        <w:t xml:space="preserve"> og tilpas valgmuligheder.</w:t>
      </w:r>
      <w:r w:rsidR="00ED6440">
        <w:rPr>
          <w:rStyle w:val="Kraftigfremhvning"/>
        </w:rPr>
        <w:br/>
      </w:r>
      <w:r w:rsidR="009E161F" w:rsidRPr="00804476">
        <w:rPr>
          <w:rStyle w:val="Kraftigfremhvning"/>
          <w:i w:val="0"/>
        </w:rPr>
        <w:t xml:space="preserve">Stamdata – </w:t>
      </w:r>
      <w:r w:rsidR="009E161F" w:rsidRPr="00804476">
        <w:rPr>
          <w:b/>
          <w:i/>
        </w:rPr>
        <w:t>Til og gentilmeldings indstillinger</w:t>
      </w:r>
      <w:r w:rsidR="009E161F">
        <w:rPr>
          <w:b/>
          <w:i/>
        </w:rPr>
        <w:t xml:space="preserve"> – fanen Generelt</w:t>
      </w:r>
    </w:p>
    <w:p w14:paraId="17FA563A" w14:textId="1612456D" w:rsidR="00763AAE" w:rsidRDefault="00763AAE" w:rsidP="00ED6440">
      <w:pPr>
        <w:pStyle w:val="Listeafsnit"/>
        <w:numPr>
          <w:ilvl w:val="1"/>
          <w:numId w:val="6"/>
        </w:numPr>
        <w:tabs>
          <w:tab w:val="left" w:pos="1418"/>
        </w:tabs>
      </w:pPr>
    </w:p>
    <w:p w14:paraId="79CAA5EA" w14:textId="08D153FE" w:rsidR="00ED6440" w:rsidRDefault="009E161F" w:rsidP="00ED6440">
      <w:pPr>
        <w:pStyle w:val="Listeafsnit"/>
        <w:tabs>
          <w:tab w:val="left" w:pos="1418"/>
          <w:tab w:val="left" w:pos="1985"/>
        </w:tabs>
        <w:ind w:left="1440"/>
      </w:pPr>
      <w:r w:rsidRPr="009E161F">
        <w:rPr>
          <w:noProof/>
        </w:rPr>
        <w:drawing>
          <wp:inline distT="0" distB="0" distL="0" distR="0" wp14:anchorId="618FECB2" wp14:editId="17208A2D">
            <wp:extent cx="3900524" cy="3202668"/>
            <wp:effectExtent l="0" t="0" r="11430" b="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04428" cy="3205873"/>
                    </a:xfrm>
                    <a:prstGeom prst="rect">
                      <a:avLst/>
                    </a:prstGeom>
                  </pic:spPr>
                </pic:pic>
              </a:graphicData>
            </a:graphic>
          </wp:inline>
        </w:drawing>
      </w:r>
      <w:r w:rsidR="00ED6440">
        <w:tab/>
      </w:r>
    </w:p>
    <w:p w14:paraId="6E4C00B6" w14:textId="77777777" w:rsidR="00F5340C" w:rsidRDefault="00F5340C" w:rsidP="00ED6440">
      <w:pPr>
        <w:pStyle w:val="Listeafsnit"/>
        <w:tabs>
          <w:tab w:val="left" w:pos="1418"/>
          <w:tab w:val="left" w:pos="1985"/>
        </w:tabs>
        <w:ind w:left="1440"/>
      </w:pPr>
    </w:p>
    <w:p w14:paraId="74C425F3" w14:textId="77777777" w:rsidR="00F5340C" w:rsidRDefault="00F5340C" w:rsidP="00ED6440">
      <w:pPr>
        <w:pStyle w:val="Listeafsnit"/>
        <w:tabs>
          <w:tab w:val="left" w:pos="1418"/>
          <w:tab w:val="left" w:pos="1985"/>
        </w:tabs>
        <w:ind w:left="1440"/>
      </w:pPr>
    </w:p>
    <w:p w14:paraId="23F0C168" w14:textId="77777777" w:rsidR="00F5340C" w:rsidRDefault="00F5340C" w:rsidP="00ED6440">
      <w:pPr>
        <w:pStyle w:val="Listeafsnit"/>
        <w:tabs>
          <w:tab w:val="left" w:pos="1418"/>
          <w:tab w:val="left" w:pos="1985"/>
        </w:tabs>
        <w:ind w:left="1440"/>
      </w:pPr>
    </w:p>
    <w:p w14:paraId="66387C6F" w14:textId="77777777" w:rsidR="00F5340C" w:rsidRDefault="00F5340C" w:rsidP="00ED6440">
      <w:pPr>
        <w:pStyle w:val="Listeafsnit"/>
        <w:tabs>
          <w:tab w:val="left" w:pos="1418"/>
          <w:tab w:val="left" w:pos="1985"/>
        </w:tabs>
        <w:ind w:left="1440"/>
      </w:pPr>
    </w:p>
    <w:p w14:paraId="200A9D5F" w14:textId="77777777" w:rsidR="00F5340C" w:rsidRDefault="00F5340C" w:rsidP="00ED6440">
      <w:pPr>
        <w:pStyle w:val="Listeafsnit"/>
        <w:tabs>
          <w:tab w:val="left" w:pos="1418"/>
          <w:tab w:val="left" w:pos="1985"/>
        </w:tabs>
        <w:ind w:left="1440"/>
      </w:pPr>
    </w:p>
    <w:p w14:paraId="52440054" w14:textId="77777777" w:rsidR="00F5340C" w:rsidRDefault="00F5340C" w:rsidP="00ED6440">
      <w:pPr>
        <w:pStyle w:val="Listeafsnit"/>
        <w:tabs>
          <w:tab w:val="left" w:pos="1418"/>
          <w:tab w:val="left" w:pos="1985"/>
        </w:tabs>
        <w:ind w:left="1440"/>
      </w:pPr>
    </w:p>
    <w:p w14:paraId="15CD86E9" w14:textId="77777777" w:rsidR="00F5340C" w:rsidRDefault="00F5340C" w:rsidP="00ED6440">
      <w:pPr>
        <w:pStyle w:val="Listeafsnit"/>
        <w:tabs>
          <w:tab w:val="left" w:pos="1418"/>
          <w:tab w:val="left" w:pos="1985"/>
        </w:tabs>
        <w:ind w:left="1440"/>
      </w:pPr>
    </w:p>
    <w:p w14:paraId="08BD5DCF" w14:textId="77777777" w:rsidR="00F5340C" w:rsidRDefault="00F5340C" w:rsidP="00ED6440">
      <w:pPr>
        <w:pStyle w:val="Listeafsnit"/>
        <w:tabs>
          <w:tab w:val="left" w:pos="1418"/>
          <w:tab w:val="left" w:pos="1985"/>
        </w:tabs>
        <w:ind w:left="1440"/>
      </w:pPr>
    </w:p>
    <w:p w14:paraId="63C47469" w14:textId="77777777" w:rsidR="00F5340C" w:rsidRDefault="00F5340C" w:rsidP="00ED6440">
      <w:pPr>
        <w:pStyle w:val="Listeafsnit"/>
        <w:tabs>
          <w:tab w:val="left" w:pos="1418"/>
          <w:tab w:val="left" w:pos="1985"/>
        </w:tabs>
        <w:ind w:left="1440"/>
      </w:pPr>
    </w:p>
    <w:p w14:paraId="02B2D26A" w14:textId="77777777" w:rsidR="00F5340C" w:rsidRDefault="00F5340C" w:rsidP="00ED6440">
      <w:pPr>
        <w:pStyle w:val="Listeafsnit"/>
        <w:tabs>
          <w:tab w:val="left" w:pos="1418"/>
          <w:tab w:val="left" w:pos="1985"/>
        </w:tabs>
        <w:ind w:left="1440"/>
      </w:pPr>
    </w:p>
    <w:p w14:paraId="213EE010" w14:textId="77777777" w:rsidR="00F5340C" w:rsidRDefault="00F5340C" w:rsidP="00ED6440">
      <w:pPr>
        <w:pStyle w:val="Listeafsnit"/>
        <w:tabs>
          <w:tab w:val="left" w:pos="1418"/>
          <w:tab w:val="left" w:pos="1985"/>
        </w:tabs>
        <w:ind w:left="1440"/>
      </w:pPr>
    </w:p>
    <w:p w14:paraId="04267819" w14:textId="77777777" w:rsidR="00F5340C" w:rsidRDefault="00F5340C" w:rsidP="00ED6440">
      <w:pPr>
        <w:pStyle w:val="Listeafsnit"/>
        <w:tabs>
          <w:tab w:val="left" w:pos="1418"/>
          <w:tab w:val="left" w:pos="1985"/>
        </w:tabs>
        <w:ind w:left="1440"/>
      </w:pPr>
    </w:p>
    <w:p w14:paraId="0BEFDDBF" w14:textId="77777777" w:rsidR="00F5340C" w:rsidRDefault="00F5340C" w:rsidP="00F5340C"/>
    <w:p w14:paraId="0C1AB15F" w14:textId="77777777" w:rsidR="00F5340C" w:rsidRPr="00D65BB6" w:rsidRDefault="00763AAE" w:rsidP="00DB5C1C">
      <w:pPr>
        <w:pStyle w:val="Listeafsnit"/>
        <w:numPr>
          <w:ilvl w:val="1"/>
          <w:numId w:val="6"/>
        </w:numPr>
        <w:tabs>
          <w:tab w:val="left" w:pos="1080"/>
        </w:tabs>
        <w:ind w:left="810"/>
        <w:rPr>
          <w:rStyle w:val="Kraftigfremhvning"/>
          <w:b w:val="0"/>
          <w:bCs w:val="0"/>
          <w:i w:val="0"/>
          <w:iCs w:val="0"/>
        </w:rPr>
      </w:pPr>
      <w:r>
        <w:t xml:space="preserve">Kontroller </w:t>
      </w:r>
      <w:r w:rsidR="00ED6440">
        <w:t xml:space="preserve">hvilken sæson eleverne </w:t>
      </w:r>
      <w:r w:rsidR="00F5340C">
        <w:t>logger sig ind i.</w:t>
      </w:r>
      <w:r w:rsidR="00ED6440">
        <w:br/>
      </w:r>
      <w:r w:rsidR="00ED6440" w:rsidRPr="00903D60">
        <w:rPr>
          <w:rStyle w:val="Kraftigfremhvning"/>
        </w:rPr>
        <w:t>Vælg Stamdata –</w:t>
      </w:r>
      <w:r w:rsidR="00ED6440">
        <w:rPr>
          <w:rStyle w:val="Kraftigfremhvning"/>
        </w:rPr>
        <w:t xml:space="preserve"> </w:t>
      </w:r>
      <w:r w:rsidR="00F5340C">
        <w:rPr>
          <w:rStyle w:val="Kraftigfremhvning"/>
        </w:rPr>
        <w:t xml:space="preserve">Sæson </w:t>
      </w:r>
      <w:r w:rsidR="00F5340C" w:rsidRPr="00903D60">
        <w:rPr>
          <w:rStyle w:val="Kraftigfremhvning"/>
        </w:rPr>
        <w:t>–</w:t>
      </w:r>
      <w:r w:rsidR="00F5340C">
        <w:rPr>
          <w:rStyle w:val="Kraftigfremhvning"/>
        </w:rPr>
        <w:t xml:space="preserve"> </w:t>
      </w:r>
      <w:r w:rsidR="00F5340C" w:rsidRPr="00ED6440">
        <w:rPr>
          <w:rStyle w:val="Kraftigfremhvning"/>
        </w:rPr>
        <w:t>(Gen)Tilmelding</w:t>
      </w:r>
    </w:p>
    <w:p w14:paraId="771339D6" w14:textId="77777777" w:rsidR="00D65BB6" w:rsidRDefault="00D65BB6" w:rsidP="00D65BB6">
      <w:pPr>
        <w:pStyle w:val="Listeafsnit"/>
        <w:tabs>
          <w:tab w:val="left" w:pos="1080"/>
        </w:tabs>
        <w:ind w:left="810"/>
      </w:pPr>
    </w:p>
    <w:p w14:paraId="379ECD04" w14:textId="56B7845C" w:rsidR="00ED6440" w:rsidRDefault="00F5340C" w:rsidP="000D3150">
      <w:pPr>
        <w:pStyle w:val="Listeafsnit"/>
        <w:tabs>
          <w:tab w:val="left" w:pos="1080"/>
        </w:tabs>
        <w:ind w:left="810"/>
      </w:pPr>
      <w:r>
        <w:t>”Elever logger ind i denne sæson” skal være den</w:t>
      </w:r>
      <w:r w:rsidR="00ED6440">
        <w:t xml:space="preserve"> </w:t>
      </w:r>
      <w:r w:rsidR="00ED6440" w:rsidRPr="00ED6440">
        <w:rPr>
          <w:b/>
        </w:rPr>
        <w:t>nuværende</w:t>
      </w:r>
      <w:r w:rsidR="009E161F">
        <w:t xml:space="preserve"> sæson så længe gentilmel</w:t>
      </w:r>
      <w:r w:rsidR="00B024A6">
        <w:t>ding kører. Når man kommer ind i den nye sæson, og elever må se deres nye skemaer ændres sæsonen her.</w:t>
      </w:r>
    </w:p>
    <w:p w14:paraId="622BD91C" w14:textId="77777777" w:rsidR="00F5340C" w:rsidRPr="00ED6440" w:rsidRDefault="00F5340C" w:rsidP="000D3150">
      <w:pPr>
        <w:pStyle w:val="Listeafsnit"/>
        <w:tabs>
          <w:tab w:val="left" w:pos="1080"/>
        </w:tabs>
        <w:ind w:left="810"/>
        <w:rPr>
          <w:rStyle w:val="Kraftigfremhvning"/>
          <w:i w:val="0"/>
          <w:iCs w:val="0"/>
        </w:rPr>
      </w:pPr>
    </w:p>
    <w:p w14:paraId="6450E407" w14:textId="2181E6DE" w:rsidR="00F5340C" w:rsidRDefault="00903C37" w:rsidP="009E161F">
      <w:pPr>
        <w:pStyle w:val="Listeafsnit"/>
        <w:tabs>
          <w:tab w:val="left" w:pos="1080"/>
          <w:tab w:val="left" w:pos="1985"/>
        </w:tabs>
        <w:ind w:left="810"/>
      </w:pPr>
      <w:r w:rsidRPr="00903C37">
        <w:rPr>
          <w:noProof/>
        </w:rPr>
        <w:drawing>
          <wp:inline distT="0" distB="0" distL="0" distR="0" wp14:anchorId="34C8EDE1" wp14:editId="5694B21D">
            <wp:extent cx="5504815" cy="4164965"/>
            <wp:effectExtent l="0" t="0" r="6985" b="635"/>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4815" cy="4164965"/>
                    </a:xfrm>
                    <a:prstGeom prst="rect">
                      <a:avLst/>
                    </a:prstGeom>
                  </pic:spPr>
                </pic:pic>
              </a:graphicData>
            </a:graphic>
          </wp:inline>
        </w:drawing>
      </w:r>
      <w:r w:rsidR="00ED6440">
        <w:tab/>
      </w:r>
    </w:p>
    <w:p w14:paraId="0E48C83F" w14:textId="77777777" w:rsidR="00F5340C" w:rsidRDefault="00F5340C" w:rsidP="000D3150">
      <w:pPr>
        <w:pStyle w:val="Listeafsnit"/>
        <w:tabs>
          <w:tab w:val="left" w:pos="1080"/>
          <w:tab w:val="left" w:pos="1985"/>
        </w:tabs>
        <w:ind w:left="810"/>
      </w:pPr>
    </w:p>
    <w:p w14:paraId="1936DB5A" w14:textId="77777777" w:rsidR="00F5340C" w:rsidRDefault="00F5340C" w:rsidP="000D3150">
      <w:pPr>
        <w:pStyle w:val="Listeafsnit"/>
        <w:tabs>
          <w:tab w:val="left" w:pos="1080"/>
          <w:tab w:val="left" w:pos="1985"/>
        </w:tabs>
        <w:ind w:left="810"/>
      </w:pPr>
    </w:p>
    <w:p w14:paraId="6889C397" w14:textId="77777777" w:rsidR="00D65BB6" w:rsidRDefault="00D65BB6" w:rsidP="000D3150">
      <w:pPr>
        <w:pStyle w:val="Listeafsnit"/>
        <w:tabs>
          <w:tab w:val="left" w:pos="1080"/>
          <w:tab w:val="left" w:pos="1985"/>
        </w:tabs>
        <w:ind w:left="810"/>
      </w:pPr>
      <w:r>
        <w:t>Som udgangspunkt kan elever ikke skifte sæson, og dette anbefales heller ikke</w:t>
      </w:r>
      <w:r w:rsidR="00B238C9">
        <w:t xml:space="preserve">. </w:t>
      </w:r>
    </w:p>
    <w:p w14:paraId="08216508" w14:textId="77777777" w:rsidR="00ED6440" w:rsidRDefault="00B238C9" w:rsidP="000D3150">
      <w:pPr>
        <w:pStyle w:val="Listeafsnit"/>
        <w:tabs>
          <w:tab w:val="left" w:pos="1080"/>
          <w:tab w:val="left" w:pos="1985"/>
        </w:tabs>
        <w:ind w:left="810"/>
        <w:rPr>
          <w:rStyle w:val="Kraftigfremhvning"/>
        </w:rPr>
      </w:pPr>
      <w:r>
        <w:t xml:space="preserve">Dette styres via </w:t>
      </w:r>
      <w:r w:rsidR="00D65BB6">
        <w:t>rettigheden Skifte Sæson under:</w:t>
      </w:r>
      <w:r w:rsidR="00D65BB6">
        <w:rPr>
          <w:rStyle w:val="Kraftigfremhvning"/>
        </w:rPr>
        <w:t xml:space="preserve"> </w:t>
      </w:r>
      <w:r>
        <w:rPr>
          <w:rStyle w:val="Kraftigfremhvning"/>
        </w:rPr>
        <w:t xml:space="preserve">Stamdata – Stamdata </w:t>
      </w:r>
      <w:r w:rsidR="00F5340C">
        <w:rPr>
          <w:rStyle w:val="Kraftigfremhvning"/>
        </w:rPr>
        <w:t>–</w:t>
      </w:r>
      <w:r>
        <w:rPr>
          <w:rStyle w:val="Kraftigfremhvning"/>
        </w:rPr>
        <w:t xml:space="preserve"> Rettigheder</w:t>
      </w:r>
    </w:p>
    <w:p w14:paraId="042D89F9" w14:textId="77777777" w:rsidR="00B024A6" w:rsidRDefault="00B024A6" w:rsidP="000D3150">
      <w:pPr>
        <w:pStyle w:val="Listeafsnit"/>
        <w:tabs>
          <w:tab w:val="left" w:pos="1080"/>
          <w:tab w:val="left" w:pos="1985"/>
        </w:tabs>
        <w:ind w:left="810"/>
        <w:rPr>
          <w:rStyle w:val="Kraftigfremhvning"/>
          <w:b w:val="0"/>
          <w:i w:val="0"/>
        </w:rPr>
      </w:pPr>
    </w:p>
    <w:p w14:paraId="6212D36C" w14:textId="77777777" w:rsidR="00F5340C" w:rsidRDefault="00DB5C1C" w:rsidP="000D3150">
      <w:pPr>
        <w:pStyle w:val="Listeafsnit"/>
        <w:tabs>
          <w:tab w:val="left" w:pos="1080"/>
          <w:tab w:val="left" w:pos="1985"/>
        </w:tabs>
        <w:ind w:left="810"/>
        <w:rPr>
          <w:rStyle w:val="Kraftigfremhvning"/>
          <w:b w:val="0"/>
          <w:i w:val="0"/>
        </w:rPr>
      </w:pPr>
      <w:r>
        <w:rPr>
          <w:rStyle w:val="Kraftigfremhvning"/>
          <w:b w:val="0"/>
          <w:i w:val="0"/>
        </w:rPr>
        <w:t>T</w:t>
      </w:r>
      <w:r w:rsidR="00F5340C">
        <w:rPr>
          <w:rStyle w:val="Kraftigfremhvning"/>
          <w:b w:val="0"/>
          <w:i w:val="0"/>
        </w:rPr>
        <w:t>ilpas ”Tilmeldings år (Klassetrin pr.)” efter hvornår deres angivet klassetrin gælder pr.</w:t>
      </w:r>
    </w:p>
    <w:p w14:paraId="0745B865" w14:textId="77777777" w:rsidR="00F5340C" w:rsidRPr="00F5340C" w:rsidRDefault="00F5340C" w:rsidP="000D3150">
      <w:pPr>
        <w:pStyle w:val="Listeafsnit"/>
        <w:tabs>
          <w:tab w:val="left" w:pos="1080"/>
          <w:tab w:val="left" w:pos="1985"/>
        </w:tabs>
        <w:ind w:left="810"/>
        <w:rPr>
          <w:rStyle w:val="Kraftigfremhvning"/>
          <w:b w:val="0"/>
          <w:i w:val="0"/>
        </w:rPr>
      </w:pPr>
    </w:p>
    <w:p w14:paraId="18BFAC39" w14:textId="0917C3D3" w:rsidR="00F5340C" w:rsidRPr="00F5340C" w:rsidRDefault="00763AAE" w:rsidP="00384D11">
      <w:pPr>
        <w:pStyle w:val="Overskrift2"/>
        <w:numPr>
          <w:ilvl w:val="0"/>
          <w:numId w:val="6"/>
        </w:numPr>
        <w:rPr>
          <w:b/>
          <w:bCs/>
        </w:rPr>
      </w:pPr>
      <w:bookmarkStart w:id="25" w:name="_Toc444256893"/>
      <w:r w:rsidRPr="004042D2">
        <w:lastRenderedPageBreak/>
        <w:t xml:space="preserve">Send </w:t>
      </w:r>
      <w:proofErr w:type="spellStart"/>
      <w:r w:rsidRPr="004042D2">
        <w:t>email</w:t>
      </w:r>
      <w:proofErr w:type="spellEnd"/>
      <w:r w:rsidRPr="004042D2">
        <w:t xml:space="preserve"> til alle elever som skal gentilmelde sig</w:t>
      </w:r>
      <w:bookmarkEnd w:id="25"/>
      <w:r w:rsidR="00236AEB">
        <w:br/>
      </w:r>
    </w:p>
    <w:p w14:paraId="0C3EBCA9" w14:textId="77777777" w:rsidR="00F5340C" w:rsidRDefault="00F5340C" w:rsidP="000D3150">
      <w:pPr>
        <w:pStyle w:val="Listeafsnit"/>
        <w:tabs>
          <w:tab w:val="left" w:pos="1080"/>
          <w:tab w:val="left" w:pos="2268"/>
        </w:tabs>
        <w:ind w:left="810"/>
      </w:pPr>
      <w:r>
        <w:t>For at sende besked til samtlige aktive elever</w:t>
      </w:r>
      <w:r w:rsidR="009C75A7">
        <w:t>,</w:t>
      </w:r>
      <w:r>
        <w:t xml:space="preserve"> </w:t>
      </w:r>
      <w:r w:rsidR="009C75A7">
        <w:t xml:space="preserve">der </w:t>
      </w:r>
      <w:r w:rsidR="009C75A7">
        <w:rPr>
          <w:i/>
        </w:rPr>
        <w:t xml:space="preserve">ikke </w:t>
      </w:r>
      <w:r w:rsidR="009C75A7">
        <w:t xml:space="preserve">har en slutdato på deres fag (disse kan ikke gentilmelde sig), </w:t>
      </w:r>
      <w:r w:rsidR="00072F70">
        <w:t>gøres brug af Lister:</w:t>
      </w:r>
      <w:r>
        <w:t xml:space="preserve"> </w:t>
      </w:r>
    </w:p>
    <w:p w14:paraId="5DD84A7A" w14:textId="77777777" w:rsidR="00072F70" w:rsidRDefault="00072F70" w:rsidP="000D3150">
      <w:pPr>
        <w:pStyle w:val="Listeafsnit"/>
        <w:tabs>
          <w:tab w:val="left" w:pos="1080"/>
          <w:tab w:val="left" w:pos="2268"/>
        </w:tabs>
        <w:ind w:left="810"/>
        <w:rPr>
          <w:b/>
          <w:color w:val="FF0000"/>
        </w:rPr>
      </w:pPr>
    </w:p>
    <w:p w14:paraId="4DAE152B" w14:textId="77777777" w:rsidR="009C75A7" w:rsidRPr="009C75A7" w:rsidRDefault="009C75A7" w:rsidP="000D3150">
      <w:pPr>
        <w:pStyle w:val="Listeafsnit"/>
        <w:tabs>
          <w:tab w:val="left" w:pos="1080"/>
          <w:tab w:val="left" w:pos="2268"/>
        </w:tabs>
        <w:ind w:left="810"/>
        <w:rPr>
          <w:b/>
          <w:color w:val="FF0000"/>
        </w:rPr>
      </w:pPr>
      <w:r>
        <w:rPr>
          <w:b/>
          <w:color w:val="FF0000"/>
        </w:rPr>
        <w:t>STÅ I KOMMENDE SÆSON (15/16)</w:t>
      </w:r>
    </w:p>
    <w:p w14:paraId="2A6EED36" w14:textId="77777777" w:rsidR="00072F70" w:rsidRPr="00072F70" w:rsidRDefault="00F5340C" w:rsidP="00072F70">
      <w:pPr>
        <w:pStyle w:val="Listeafsnit"/>
        <w:tabs>
          <w:tab w:val="left" w:pos="1080"/>
          <w:tab w:val="left" w:pos="2268"/>
        </w:tabs>
        <w:ind w:left="810"/>
        <w:rPr>
          <w:b/>
          <w:i/>
        </w:rPr>
      </w:pPr>
      <w:r w:rsidRPr="000D3150">
        <w:rPr>
          <w:b/>
          <w:i/>
        </w:rPr>
        <w:t xml:space="preserve">Lister – </w:t>
      </w:r>
      <w:r w:rsidR="009C75A7">
        <w:rPr>
          <w:b/>
          <w:i/>
        </w:rPr>
        <w:t>Standardlister</w:t>
      </w:r>
      <w:r w:rsidRPr="000D3150">
        <w:rPr>
          <w:b/>
          <w:i/>
        </w:rPr>
        <w:t xml:space="preserve"> – </w:t>
      </w:r>
      <w:r w:rsidR="009C75A7">
        <w:rPr>
          <w:b/>
          <w:i/>
        </w:rPr>
        <w:t>Gentilmelding</w:t>
      </w:r>
    </w:p>
    <w:p w14:paraId="7C8EFB3E" w14:textId="777C2ED9" w:rsidR="009C75A7" w:rsidRPr="00B024A6" w:rsidRDefault="00815239" w:rsidP="000D3150">
      <w:pPr>
        <w:pStyle w:val="Listeafsnit"/>
        <w:tabs>
          <w:tab w:val="left" w:pos="1080"/>
          <w:tab w:val="left" w:pos="2268"/>
        </w:tabs>
        <w:ind w:left="810"/>
      </w:pPr>
      <w:r w:rsidRPr="00815239">
        <w:drawing>
          <wp:inline distT="0" distB="0" distL="0" distR="0" wp14:anchorId="721E2B26" wp14:editId="26C37FEA">
            <wp:extent cx="5504815" cy="1673860"/>
            <wp:effectExtent l="0" t="0" r="6985" b="2540"/>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4815" cy="1673860"/>
                    </a:xfrm>
                    <a:prstGeom prst="rect">
                      <a:avLst/>
                    </a:prstGeom>
                  </pic:spPr>
                </pic:pic>
              </a:graphicData>
            </a:graphic>
          </wp:inline>
        </w:drawing>
      </w:r>
    </w:p>
    <w:p w14:paraId="1449766F" w14:textId="77777777" w:rsidR="00072F70" w:rsidRDefault="00072F70" w:rsidP="000D3150">
      <w:pPr>
        <w:pStyle w:val="Listeafsnit"/>
        <w:tabs>
          <w:tab w:val="left" w:pos="1080"/>
          <w:tab w:val="left" w:pos="2268"/>
        </w:tabs>
        <w:ind w:left="810"/>
      </w:pPr>
    </w:p>
    <w:p w14:paraId="61512C01" w14:textId="77777777" w:rsidR="00DB5C1C" w:rsidRPr="00DB5C1C" w:rsidRDefault="00DB5C1C" w:rsidP="00072F70">
      <w:pPr>
        <w:pStyle w:val="Listeafsnit"/>
        <w:tabs>
          <w:tab w:val="left" w:pos="1080"/>
          <w:tab w:val="left" w:pos="2268"/>
        </w:tabs>
        <w:ind w:left="810"/>
      </w:pPr>
      <w:r>
        <w:t>Tryk på kuvert-ikonet og forfat en tekst (eller brug en skabelon), og evt. SMS-tekst.</w:t>
      </w:r>
    </w:p>
    <w:p w14:paraId="02121E99" w14:textId="77777777" w:rsidR="00DB5C1C" w:rsidRDefault="00DB5C1C" w:rsidP="000D3150">
      <w:pPr>
        <w:pStyle w:val="Listeafsnit"/>
        <w:tabs>
          <w:tab w:val="left" w:pos="1080"/>
          <w:tab w:val="left" w:pos="2268"/>
        </w:tabs>
        <w:ind w:left="810"/>
      </w:pPr>
    </w:p>
    <w:p w14:paraId="0C2C8D35" w14:textId="77777777" w:rsidR="000D3150" w:rsidRDefault="00DB5C1C" w:rsidP="00072F70">
      <w:pPr>
        <w:pStyle w:val="Listeafsnit"/>
        <w:tabs>
          <w:tab w:val="left" w:pos="1080"/>
          <w:tab w:val="left" w:pos="2268"/>
        </w:tabs>
        <w:ind w:left="810"/>
      </w:pPr>
      <w:r>
        <w:t>Ventelisteelever skal desuden også gentilmelde sig for at bibeholde deres plads på ventelisten. For</w:t>
      </w:r>
      <w:r w:rsidR="00072F70">
        <w:t xml:space="preserve"> at sende besked til disse bruges samme liste. Det er her muligt at indsætte et ”Venteliste Filter”. Hvorved man kun sender til alle elever der har tilmeldt sig ventelisten </w:t>
      </w:r>
      <w:r w:rsidR="00072F70">
        <w:rPr>
          <w:i/>
        </w:rPr>
        <w:t>før</w:t>
      </w:r>
      <w:r w:rsidR="00072F70">
        <w:t xml:space="preserve"> denne dato. </w:t>
      </w:r>
    </w:p>
    <w:p w14:paraId="350EF7D2" w14:textId="15295EB9" w:rsidR="00815239" w:rsidRPr="00815239" w:rsidRDefault="00815239" w:rsidP="00815239">
      <w:pPr>
        <w:pStyle w:val="Listeafsnit"/>
        <w:tabs>
          <w:tab w:val="left" w:pos="1080"/>
          <w:tab w:val="left" w:pos="2268"/>
        </w:tabs>
        <w:ind w:left="810"/>
        <w:jc w:val="center"/>
        <w:rPr>
          <w:i/>
        </w:rPr>
      </w:pPr>
      <w:r>
        <w:rPr>
          <w:i/>
        </w:rPr>
        <w:t>Evt. vælg afsender aktive elever – derefter minimér beskeden og vælg konvolut ved ventelisteelever. Dermed sendes kun én besked selvom eleven både er aktiv og på venteliste.</w:t>
      </w:r>
    </w:p>
    <w:p w14:paraId="2431D185" w14:textId="77777777" w:rsidR="00072F70" w:rsidRDefault="00072F70" w:rsidP="00072F70">
      <w:pPr>
        <w:pStyle w:val="Listeafsnit"/>
        <w:tabs>
          <w:tab w:val="left" w:pos="1080"/>
          <w:tab w:val="left" w:pos="2268"/>
        </w:tabs>
        <w:ind w:left="810"/>
      </w:pPr>
    </w:p>
    <w:p w14:paraId="263FACAE" w14:textId="77777777" w:rsidR="00072F70" w:rsidRDefault="00072F70" w:rsidP="00072F70">
      <w:pPr>
        <w:pStyle w:val="Listeafsnit"/>
        <w:tabs>
          <w:tab w:val="left" w:pos="1080"/>
          <w:tab w:val="left" w:pos="2268"/>
        </w:tabs>
        <w:ind w:left="810"/>
        <w:rPr>
          <w:b/>
          <w:i/>
        </w:rPr>
      </w:pPr>
      <w:r>
        <w:t xml:space="preserve">Andre relevante lister kan findes under </w:t>
      </w:r>
      <w:r w:rsidRPr="00072F70">
        <w:rPr>
          <w:b/>
          <w:i/>
        </w:rPr>
        <w:t xml:space="preserve">Lister – Listebibliotek </w:t>
      </w:r>
      <w:r>
        <w:rPr>
          <w:b/>
          <w:i/>
        </w:rPr>
        <w:t>–</w:t>
      </w:r>
      <w:r w:rsidRPr="00072F70">
        <w:rPr>
          <w:b/>
          <w:i/>
        </w:rPr>
        <w:t xml:space="preserve"> Gentilmelding</w:t>
      </w:r>
    </w:p>
    <w:p w14:paraId="539AE1CB" w14:textId="677175AB" w:rsidR="000D3150" w:rsidRDefault="00072F70" w:rsidP="00815239">
      <w:pPr>
        <w:pStyle w:val="Listeafsnit"/>
        <w:tabs>
          <w:tab w:val="left" w:pos="1080"/>
          <w:tab w:val="left" w:pos="2268"/>
        </w:tabs>
        <w:ind w:left="810"/>
      </w:pPr>
      <w:proofErr w:type="spellStart"/>
      <w:r>
        <w:t>Feks</w:t>
      </w:r>
      <w:proofErr w:type="spellEnd"/>
      <w:r>
        <w:t xml:space="preserve">. </w:t>
      </w:r>
      <w:hyperlink r:id="rId32" w:history="1">
        <w:r>
          <w:rPr>
            <w:rStyle w:val="Llink"/>
          </w:rPr>
          <w:t>11C. Gentilmeldingsliste grupperet på afdeling (Venteliste</w:t>
        </w:r>
      </w:hyperlink>
      <w:r>
        <w:t>)</w:t>
      </w:r>
    </w:p>
    <w:p w14:paraId="67023355" w14:textId="77777777" w:rsidR="00815239" w:rsidRDefault="00815239" w:rsidP="00815239">
      <w:pPr>
        <w:pStyle w:val="Listeafsnit"/>
        <w:tabs>
          <w:tab w:val="left" w:pos="1080"/>
          <w:tab w:val="left" w:pos="2268"/>
        </w:tabs>
        <w:ind w:left="810"/>
      </w:pPr>
    </w:p>
    <w:p w14:paraId="5A7833E5" w14:textId="77777777" w:rsidR="00815239" w:rsidRPr="00815239" w:rsidRDefault="00815239" w:rsidP="00815239">
      <w:pPr>
        <w:pStyle w:val="Listeafsnit"/>
        <w:tabs>
          <w:tab w:val="left" w:pos="1080"/>
          <w:tab w:val="left" w:pos="2268"/>
        </w:tabs>
        <w:ind w:left="810"/>
        <w:rPr>
          <w:b/>
          <w:i/>
        </w:rPr>
      </w:pPr>
    </w:p>
    <w:p w14:paraId="6FC0351D" w14:textId="5173B3A7" w:rsidR="00384D11" w:rsidRPr="00384D11" w:rsidRDefault="00763AAE" w:rsidP="00384D11">
      <w:pPr>
        <w:pStyle w:val="Overskrift2"/>
        <w:numPr>
          <w:ilvl w:val="0"/>
          <w:numId w:val="6"/>
        </w:numPr>
        <w:tabs>
          <w:tab w:val="left" w:pos="1418"/>
        </w:tabs>
      </w:pPr>
      <w:bookmarkStart w:id="26" w:name="_Toc444256894"/>
      <w:r>
        <w:t>14 dage før sidste frist</w:t>
      </w:r>
      <w:r w:rsidR="00384D11">
        <w:t xml:space="preserve"> – Ryk elever der ikke har reageret</w:t>
      </w:r>
      <w:bookmarkEnd w:id="26"/>
    </w:p>
    <w:p w14:paraId="409D7401" w14:textId="4FECCD5E" w:rsidR="00DB5C1C" w:rsidRDefault="00DB5C1C" w:rsidP="00DB5C1C">
      <w:pPr>
        <w:tabs>
          <w:tab w:val="left" w:pos="0"/>
          <w:tab w:val="left" w:pos="2268"/>
        </w:tabs>
        <w:ind w:left="720"/>
        <w:rPr>
          <w:rStyle w:val="Kraftigfremhvning"/>
        </w:rPr>
      </w:pPr>
      <w:r>
        <w:t>Status på Gentilmelding kan følges løbende under:</w:t>
      </w:r>
      <w:r>
        <w:br/>
      </w:r>
      <w:r w:rsidR="009F2D18" w:rsidRPr="009F2D18">
        <w:rPr>
          <w:rStyle w:val="Kraftigfremhvning"/>
          <w:i w:val="0"/>
          <w:color w:val="FF0000"/>
        </w:rPr>
        <w:t>Stå i den kommende sæson!</w:t>
      </w:r>
      <w:r w:rsidR="009F2D18" w:rsidRPr="009F2D18">
        <w:rPr>
          <w:rStyle w:val="Kraftigfremhvning"/>
          <w:color w:val="FF0000"/>
        </w:rPr>
        <w:t xml:space="preserve"> </w:t>
      </w:r>
      <w:r>
        <w:rPr>
          <w:rStyle w:val="Kraftigfremhvning"/>
        </w:rPr>
        <w:t>Lister</w:t>
      </w:r>
      <w:r w:rsidRPr="00903D60">
        <w:rPr>
          <w:rStyle w:val="Kraftigfremhvning"/>
        </w:rPr>
        <w:t xml:space="preserve"> –</w:t>
      </w:r>
      <w:r>
        <w:rPr>
          <w:rStyle w:val="Kraftigfremhvning"/>
        </w:rPr>
        <w:t xml:space="preserve"> Standard Lister </w:t>
      </w:r>
      <w:r w:rsidR="009F2D18">
        <w:rPr>
          <w:rStyle w:val="Kraftigfremhvning"/>
        </w:rPr>
        <w:t>–</w:t>
      </w:r>
      <w:r>
        <w:rPr>
          <w:rStyle w:val="Kraftigfremhvning"/>
        </w:rPr>
        <w:t xml:space="preserve"> Gentilmelding</w:t>
      </w:r>
      <w:r w:rsidR="009F2D18">
        <w:rPr>
          <w:rStyle w:val="Kraftigfremhvning"/>
        </w:rPr>
        <w:t xml:space="preserve"> </w:t>
      </w:r>
    </w:p>
    <w:p w14:paraId="7378106B" w14:textId="77777777" w:rsidR="00A153BF" w:rsidRDefault="00A153BF" w:rsidP="00DB5C1C">
      <w:pPr>
        <w:tabs>
          <w:tab w:val="left" w:pos="0"/>
          <w:tab w:val="left" w:pos="2268"/>
        </w:tabs>
        <w:ind w:left="720"/>
        <w:rPr>
          <w:rStyle w:val="Kraftigfremhvning"/>
        </w:rPr>
      </w:pPr>
    </w:p>
    <w:p w14:paraId="70E37FBF" w14:textId="4AC65EFA" w:rsidR="00A153BF" w:rsidRDefault="00A153BF" w:rsidP="00815239">
      <w:pPr>
        <w:tabs>
          <w:tab w:val="left" w:pos="0"/>
          <w:tab w:val="left" w:pos="2268"/>
        </w:tabs>
        <w:ind w:left="720"/>
        <w:rPr>
          <w:rStyle w:val="Kraftigfremhvning"/>
        </w:rPr>
      </w:pPr>
    </w:p>
    <w:p w14:paraId="62A8ABE2" w14:textId="77777777" w:rsidR="00DB5C1C" w:rsidRDefault="00DB5C1C" w:rsidP="00DB5C1C">
      <w:pPr>
        <w:pStyle w:val="Listeafsnit"/>
        <w:tabs>
          <w:tab w:val="left" w:pos="2268"/>
        </w:tabs>
        <w:ind w:left="1440"/>
        <w:rPr>
          <w:rStyle w:val="Kraftigfremhvning"/>
          <w:b w:val="0"/>
          <w:bCs w:val="0"/>
          <w:i w:val="0"/>
          <w:iCs w:val="0"/>
        </w:rPr>
      </w:pPr>
    </w:p>
    <w:p w14:paraId="7BD6F3B6" w14:textId="77777777" w:rsidR="00DB5C1C" w:rsidRPr="000D3150" w:rsidRDefault="00DB5C1C" w:rsidP="00DB5C1C">
      <w:pPr>
        <w:pStyle w:val="Listeafsnit"/>
        <w:tabs>
          <w:tab w:val="left" w:pos="2268"/>
        </w:tabs>
        <w:ind w:left="1440"/>
        <w:rPr>
          <w:rStyle w:val="Kraftigfremhvning"/>
          <w:b w:val="0"/>
          <w:bCs w:val="0"/>
          <w:i w:val="0"/>
          <w:iCs w:val="0"/>
        </w:rPr>
      </w:pPr>
      <w:r>
        <w:rPr>
          <w:rStyle w:val="Kraftigfremhvning"/>
          <w:b w:val="0"/>
          <w:bCs w:val="0"/>
          <w:i w:val="0"/>
          <w:iCs w:val="0"/>
        </w:rPr>
        <w:t>For at rykke elever der ikke har udført Gentilmelding:</w:t>
      </w:r>
    </w:p>
    <w:p w14:paraId="00507B91" w14:textId="77777777" w:rsidR="00DB5C1C" w:rsidRDefault="00DB5C1C" w:rsidP="00DB5C1C">
      <w:pPr>
        <w:pStyle w:val="Listeafsnit"/>
        <w:numPr>
          <w:ilvl w:val="0"/>
          <w:numId w:val="7"/>
        </w:numPr>
        <w:tabs>
          <w:tab w:val="left" w:pos="1418"/>
        </w:tabs>
        <w:rPr>
          <w:rStyle w:val="Kraftigfremhvning"/>
          <w:i w:val="0"/>
          <w:iCs w:val="0"/>
        </w:rPr>
      </w:pPr>
      <w:r>
        <w:rPr>
          <w:rStyle w:val="Kraftigfremhvning"/>
          <w:i w:val="0"/>
          <w:iCs w:val="0"/>
        </w:rPr>
        <w:t xml:space="preserve">Klik på besked ikonet ud for ”Ingen reaktion aktive elever”, forfat en </w:t>
      </w:r>
      <w:proofErr w:type="spellStart"/>
      <w:r>
        <w:rPr>
          <w:rStyle w:val="Kraftigfremhvning"/>
          <w:i w:val="0"/>
          <w:iCs w:val="0"/>
        </w:rPr>
        <w:t>email</w:t>
      </w:r>
      <w:proofErr w:type="spellEnd"/>
      <w:r>
        <w:rPr>
          <w:rStyle w:val="Kraftigfremhvning"/>
          <w:i w:val="0"/>
          <w:iCs w:val="0"/>
        </w:rPr>
        <w:t xml:space="preserve"> og send</w:t>
      </w:r>
    </w:p>
    <w:p w14:paraId="2AA11343" w14:textId="77777777" w:rsidR="00DB5C1C" w:rsidRPr="00DB5C1C" w:rsidRDefault="00DB5C1C" w:rsidP="00DB5C1C">
      <w:pPr>
        <w:pStyle w:val="Listeafsnit"/>
        <w:numPr>
          <w:ilvl w:val="0"/>
          <w:numId w:val="7"/>
        </w:numPr>
        <w:tabs>
          <w:tab w:val="left" w:pos="1418"/>
        </w:tabs>
        <w:rPr>
          <w:rStyle w:val="Kraftigfremhvning"/>
          <w:b w:val="0"/>
          <w:bCs w:val="0"/>
          <w:i w:val="0"/>
          <w:iCs w:val="0"/>
        </w:rPr>
      </w:pPr>
      <w:r w:rsidRPr="00236AEB">
        <w:rPr>
          <w:rStyle w:val="Kraftigfremhvning"/>
          <w:i w:val="0"/>
          <w:iCs w:val="0"/>
        </w:rPr>
        <w:lastRenderedPageBreak/>
        <w:t xml:space="preserve">Åben listen igen og klik på besked ikonet ud for ”Ingen reaktion venteliste”, forfat en </w:t>
      </w:r>
      <w:proofErr w:type="spellStart"/>
      <w:r w:rsidRPr="00236AEB">
        <w:rPr>
          <w:rStyle w:val="Kraftigfremhvning"/>
          <w:i w:val="0"/>
          <w:iCs w:val="0"/>
        </w:rPr>
        <w:t>email</w:t>
      </w:r>
      <w:proofErr w:type="spellEnd"/>
      <w:r w:rsidRPr="00236AEB">
        <w:rPr>
          <w:rStyle w:val="Kraftigfremhvning"/>
          <w:i w:val="0"/>
          <w:iCs w:val="0"/>
        </w:rPr>
        <w:t xml:space="preserve"> og send</w:t>
      </w:r>
    </w:p>
    <w:p w14:paraId="006CC3EB" w14:textId="77777777" w:rsidR="00DB5C1C" w:rsidRDefault="00DB5C1C" w:rsidP="00236AEB">
      <w:pPr>
        <w:pStyle w:val="Listeafsnit"/>
        <w:tabs>
          <w:tab w:val="left" w:pos="1418"/>
        </w:tabs>
        <w:ind w:left="1440"/>
      </w:pPr>
    </w:p>
    <w:p w14:paraId="340CD1C5" w14:textId="55FCC0CE" w:rsidR="009F2D18" w:rsidRDefault="00815239" w:rsidP="00E75236">
      <w:pPr>
        <w:tabs>
          <w:tab w:val="left" w:pos="1418"/>
        </w:tabs>
        <w:rPr>
          <w:b/>
          <w:bCs/>
          <w:i/>
          <w:iCs/>
        </w:rPr>
      </w:pPr>
      <w:r w:rsidRPr="00815239">
        <w:rPr>
          <w:noProof/>
        </w:rPr>
        <w:drawing>
          <wp:inline distT="0" distB="0" distL="0" distR="0" wp14:anchorId="5DFD757D" wp14:editId="5F913019">
            <wp:extent cx="4094899" cy="2040128"/>
            <wp:effectExtent l="0" t="0" r="0" b="0"/>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98047" cy="2041696"/>
                    </a:xfrm>
                    <a:prstGeom prst="rect">
                      <a:avLst/>
                    </a:prstGeom>
                  </pic:spPr>
                </pic:pic>
              </a:graphicData>
            </a:graphic>
          </wp:inline>
        </w:drawing>
      </w:r>
    </w:p>
    <w:p w14:paraId="4B224A4B" w14:textId="0C8BF55E" w:rsidR="00815239" w:rsidRDefault="00815239" w:rsidP="00815239">
      <w:pPr>
        <w:pStyle w:val="Listeafsnit"/>
        <w:tabs>
          <w:tab w:val="left" w:pos="1418"/>
        </w:tabs>
        <w:ind w:left="1440"/>
        <w:jc w:val="center"/>
      </w:pPr>
      <w:r>
        <w:t xml:space="preserve">Hvis man kun vil sende en </w:t>
      </w:r>
      <w:proofErr w:type="spellStart"/>
      <w:r>
        <w:t>email</w:t>
      </w:r>
      <w:proofErr w:type="spellEnd"/>
      <w:r>
        <w:t xml:space="preserve"> til </w:t>
      </w:r>
      <w:proofErr w:type="spellStart"/>
      <w:r>
        <w:t>f.eks</w:t>
      </w:r>
      <w:proofErr w:type="spellEnd"/>
      <w:r>
        <w:t xml:space="preserve"> ballet afdelingens elever skal man bruge en liste fra ”Liste biblioteket” som ligger her:</w:t>
      </w:r>
    </w:p>
    <w:p w14:paraId="02211B55" w14:textId="65D9350A" w:rsidR="00815239" w:rsidRPr="00815239" w:rsidRDefault="00815239" w:rsidP="00815239">
      <w:pPr>
        <w:tabs>
          <w:tab w:val="left" w:pos="1418"/>
        </w:tabs>
        <w:jc w:val="center"/>
        <w:rPr>
          <w:noProof/>
        </w:rPr>
      </w:pPr>
      <w:r w:rsidRPr="00236AEB">
        <w:rPr>
          <w:rStyle w:val="Kraftigfremhvning"/>
        </w:rPr>
        <w:t xml:space="preserve">Liste </w:t>
      </w:r>
      <w:proofErr w:type="gramStart"/>
      <w:r>
        <w:rPr>
          <w:rStyle w:val="Kraftigfremhvning"/>
        </w:rPr>
        <w:t>Bibliotek  -</w:t>
      </w:r>
      <w:proofErr w:type="gramEnd"/>
      <w:r>
        <w:rPr>
          <w:rStyle w:val="Kraftigfremhvning"/>
        </w:rPr>
        <w:t xml:space="preserve"> Gentilmelding – 11C</w:t>
      </w:r>
      <w:r w:rsidRPr="00236AEB">
        <w:rPr>
          <w:rStyle w:val="Kraftigfremhvning"/>
        </w:rPr>
        <w:t>. Gentilmeldingsliste grupperet på afdeling.</w:t>
      </w:r>
    </w:p>
    <w:p w14:paraId="6AD8364D" w14:textId="0752415F" w:rsidR="00763AAE" w:rsidRDefault="00384D11" w:rsidP="00ED6440">
      <w:pPr>
        <w:pStyle w:val="Overskrift2"/>
        <w:numPr>
          <w:ilvl w:val="0"/>
          <w:numId w:val="6"/>
        </w:numPr>
        <w:tabs>
          <w:tab w:val="left" w:pos="1418"/>
        </w:tabs>
      </w:pPr>
      <w:bookmarkStart w:id="27" w:name="_Toc444256895"/>
      <w:r>
        <w:t>Luk for Gentilmelding</w:t>
      </w:r>
      <w:bookmarkEnd w:id="27"/>
    </w:p>
    <w:p w14:paraId="03A8099C" w14:textId="77777777" w:rsidR="00236AEB" w:rsidRDefault="00763AAE" w:rsidP="005B6E5F">
      <w:pPr>
        <w:pStyle w:val="Listeafsnit"/>
        <w:numPr>
          <w:ilvl w:val="1"/>
          <w:numId w:val="6"/>
        </w:numPr>
        <w:tabs>
          <w:tab w:val="left" w:pos="1418"/>
        </w:tabs>
      </w:pPr>
      <w:r>
        <w:t>Luk for gentilmelding</w:t>
      </w:r>
      <w:r w:rsidR="00236AEB">
        <w:br/>
      </w:r>
      <w:r w:rsidR="00236AEB" w:rsidRPr="00903D60">
        <w:rPr>
          <w:rStyle w:val="Kraftigfremhvning"/>
        </w:rPr>
        <w:t>Vælg Stamdata –</w:t>
      </w:r>
      <w:r w:rsidR="00236AEB">
        <w:rPr>
          <w:rStyle w:val="Kraftigfremhvning"/>
        </w:rPr>
        <w:t xml:space="preserve"> Sæson </w:t>
      </w:r>
      <w:r w:rsidR="00236AEB" w:rsidRPr="00903D60">
        <w:rPr>
          <w:rStyle w:val="Kraftigfremhvning"/>
        </w:rPr>
        <w:t>–</w:t>
      </w:r>
      <w:r w:rsidR="00236AEB">
        <w:rPr>
          <w:rStyle w:val="Kraftigfremhvning"/>
        </w:rPr>
        <w:t xml:space="preserve"> </w:t>
      </w:r>
      <w:r w:rsidR="00236AEB" w:rsidRPr="00ED6440">
        <w:rPr>
          <w:rStyle w:val="Kraftigfremhvning"/>
        </w:rPr>
        <w:t>(Gen)Tilmelding</w:t>
      </w:r>
    </w:p>
    <w:p w14:paraId="60854CDC" w14:textId="28568E8E" w:rsidR="00763AAE" w:rsidRDefault="00236AEB" w:rsidP="00236AEB">
      <w:pPr>
        <w:pStyle w:val="Listeafsnit"/>
        <w:tabs>
          <w:tab w:val="left" w:pos="1418"/>
          <w:tab w:val="left" w:pos="1985"/>
        </w:tabs>
        <w:ind w:left="1440"/>
      </w:pPr>
      <w:r>
        <w:tab/>
      </w:r>
    </w:p>
    <w:p w14:paraId="74E26DAF" w14:textId="77777777" w:rsidR="00DB5C1C" w:rsidRDefault="00DB5C1C" w:rsidP="00236AEB">
      <w:pPr>
        <w:pStyle w:val="Listeafsnit"/>
        <w:tabs>
          <w:tab w:val="left" w:pos="1418"/>
          <w:tab w:val="left" w:pos="1985"/>
        </w:tabs>
        <w:ind w:left="1440"/>
      </w:pPr>
    </w:p>
    <w:p w14:paraId="2D96C3A4" w14:textId="77777777" w:rsidR="00236AEB" w:rsidRDefault="00236AEB" w:rsidP="00ED6440">
      <w:pPr>
        <w:pStyle w:val="Listeafsnit"/>
        <w:numPr>
          <w:ilvl w:val="1"/>
          <w:numId w:val="6"/>
        </w:numPr>
        <w:tabs>
          <w:tab w:val="left" w:pos="1418"/>
        </w:tabs>
      </w:pPr>
      <w:r>
        <w:t>Åben</w:t>
      </w:r>
      <w:r w:rsidR="00763AAE">
        <w:t xml:space="preserve"> for ny tilmeldinger for eksisterende elever.</w:t>
      </w:r>
    </w:p>
    <w:p w14:paraId="0BDC482B" w14:textId="77777777" w:rsidR="00DB5C1C" w:rsidRDefault="00236AEB" w:rsidP="00DB5C1C">
      <w:pPr>
        <w:pStyle w:val="Listeafsnit"/>
        <w:tabs>
          <w:tab w:val="left" w:pos="1418"/>
        </w:tabs>
        <w:ind w:left="1440"/>
        <w:rPr>
          <w:rStyle w:val="Kraftigfremhvning"/>
        </w:rPr>
      </w:pPr>
      <w:r w:rsidRPr="00903D60">
        <w:rPr>
          <w:rStyle w:val="Kraftigfremhvning"/>
        </w:rPr>
        <w:t>Vælg Stamdata –</w:t>
      </w:r>
      <w:r>
        <w:rPr>
          <w:rStyle w:val="Kraftigfremhvning"/>
        </w:rPr>
        <w:t xml:space="preserve"> Sæson </w:t>
      </w:r>
      <w:r w:rsidRPr="00903D60">
        <w:rPr>
          <w:rStyle w:val="Kraftigfremhvning"/>
        </w:rPr>
        <w:t>–</w:t>
      </w:r>
      <w:r>
        <w:rPr>
          <w:rStyle w:val="Kraftigfremhvning"/>
        </w:rPr>
        <w:t xml:space="preserve"> </w:t>
      </w:r>
      <w:r w:rsidRPr="00ED6440">
        <w:rPr>
          <w:rStyle w:val="Kraftigfremhvning"/>
        </w:rPr>
        <w:t>(Gen)Tilmelding</w:t>
      </w:r>
    </w:p>
    <w:p w14:paraId="1CC94814" w14:textId="382061DC" w:rsidR="00763AAE" w:rsidRDefault="009E161F" w:rsidP="009E161F">
      <w:pPr>
        <w:tabs>
          <w:tab w:val="left" w:pos="1418"/>
        </w:tabs>
      </w:pPr>
      <w:r w:rsidRPr="009E161F">
        <w:rPr>
          <w:noProof/>
        </w:rPr>
        <w:drawing>
          <wp:inline distT="0" distB="0" distL="0" distR="0" wp14:anchorId="1B3900B4" wp14:editId="28E36EDA">
            <wp:extent cx="5504815" cy="2515870"/>
            <wp:effectExtent l="0" t="0" r="6985" b="0"/>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815" cy="2515870"/>
                    </a:xfrm>
                    <a:prstGeom prst="rect">
                      <a:avLst/>
                    </a:prstGeom>
                  </pic:spPr>
                </pic:pic>
              </a:graphicData>
            </a:graphic>
          </wp:inline>
        </w:drawing>
      </w:r>
    </w:p>
    <w:p w14:paraId="59F39036" w14:textId="0C84074D" w:rsidR="00384D11" w:rsidRPr="00384D11" w:rsidRDefault="00384D11" w:rsidP="00384D11">
      <w:pPr>
        <w:jc w:val="center"/>
        <w:rPr>
          <w:b/>
          <w:i/>
        </w:rPr>
      </w:pPr>
      <w:r w:rsidRPr="00384D11">
        <w:rPr>
          <w:b/>
          <w:i/>
        </w:rPr>
        <w:t xml:space="preserve">Du er nu klar til at klargøre lærer og elever for kommende sæson – se separat vejledning </w:t>
      </w:r>
      <w:bookmarkStart w:id="28" w:name="_Toc419136953"/>
      <w:r>
        <w:rPr>
          <w:b/>
          <w:i/>
        </w:rPr>
        <w:t>”</w:t>
      </w:r>
      <w:r w:rsidRPr="00384D11">
        <w:rPr>
          <w:b/>
          <w:i/>
        </w:rPr>
        <w:t>Håndtering af elever efter lukning af gentilmelding</w:t>
      </w:r>
      <w:bookmarkEnd w:id="28"/>
      <w:r>
        <w:rPr>
          <w:b/>
          <w:i/>
        </w:rPr>
        <w:t>”</w:t>
      </w:r>
    </w:p>
    <w:p w14:paraId="0E83C7F8" w14:textId="20B35BD0" w:rsidR="001E09FE" w:rsidRDefault="009F2D18" w:rsidP="00384D11">
      <w:pPr>
        <w:pStyle w:val="Overskrift1"/>
      </w:pPr>
      <w:bookmarkStart w:id="29" w:name="_Toc444256896"/>
      <w:bookmarkStart w:id="30" w:name="_GoBack"/>
      <w:bookmarkEnd w:id="30"/>
      <w:r>
        <w:lastRenderedPageBreak/>
        <w:t>Skærmbilleder ved Gen</w:t>
      </w:r>
      <w:r w:rsidR="001E09FE">
        <w:t>tilmelding.</w:t>
      </w:r>
      <w:bookmarkEnd w:id="29"/>
    </w:p>
    <w:p w14:paraId="709B2B30" w14:textId="77777777" w:rsidR="001E09FE" w:rsidRDefault="001E09FE" w:rsidP="001E09FE"/>
    <w:p w14:paraId="0BD4D630" w14:textId="77777777" w:rsidR="00BE3493" w:rsidRDefault="00BE3493" w:rsidP="00384D11">
      <w:bookmarkStart w:id="31" w:name="_Toc410653286"/>
      <w:r>
        <w:t>Ved Gentilmelding er det muligt at vælge Ja, Nej, eller Øvrige.</w:t>
      </w:r>
      <w:bookmarkEnd w:id="31"/>
      <w:r>
        <w:t xml:space="preserve"> </w:t>
      </w:r>
    </w:p>
    <w:p w14:paraId="7F29ABC0" w14:textId="77777777" w:rsidR="00BE3493" w:rsidRDefault="00BE3493" w:rsidP="001E09FE"/>
    <w:p w14:paraId="7CAEED6A" w14:textId="77777777" w:rsidR="00BE3493" w:rsidRDefault="00BE3493" w:rsidP="001E09FE">
      <w:r>
        <w:rPr>
          <w:noProof/>
        </w:rPr>
        <w:drawing>
          <wp:inline distT="0" distB="0" distL="0" distR="0" wp14:anchorId="13859B73" wp14:editId="07A943CD">
            <wp:extent cx="5624348" cy="2838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kærmbillede 2015-02-02 kl. 15.02.07.png"/>
                    <pic:cNvPicPr/>
                  </pic:nvPicPr>
                  <pic:blipFill>
                    <a:blip r:embed="rId35">
                      <a:extLst>
                        <a:ext uri="{28A0092B-C50C-407E-A947-70E740481C1C}">
                          <a14:useLocalDpi xmlns:a14="http://schemas.microsoft.com/office/drawing/2010/main" val="0"/>
                        </a:ext>
                      </a:extLst>
                    </a:blip>
                    <a:stretch>
                      <a:fillRect/>
                    </a:stretch>
                  </pic:blipFill>
                  <pic:spPr>
                    <a:xfrm>
                      <a:off x="0" y="0"/>
                      <a:ext cx="5624831" cy="2838694"/>
                    </a:xfrm>
                    <a:prstGeom prst="rect">
                      <a:avLst/>
                    </a:prstGeom>
                  </pic:spPr>
                </pic:pic>
              </a:graphicData>
            </a:graphic>
          </wp:inline>
        </w:drawing>
      </w:r>
    </w:p>
    <w:p w14:paraId="5DD707B2" w14:textId="77777777" w:rsidR="00BE3493" w:rsidRDefault="00BE3493" w:rsidP="00BE3493">
      <w:pPr>
        <w:pStyle w:val="Overskrift3"/>
      </w:pPr>
    </w:p>
    <w:p w14:paraId="1D4F322D" w14:textId="77777777" w:rsidR="00BE3493" w:rsidRDefault="00BE3493" w:rsidP="00BE3493">
      <w:pPr>
        <w:pStyle w:val="Overskrift3"/>
      </w:pPr>
      <w:bookmarkStart w:id="32" w:name="_Toc410653287"/>
      <w:bookmarkStart w:id="33" w:name="_Toc444256897"/>
      <w:r>
        <w:t>Ved valg af ”Øvrige” vil tilladte tilpasninger vises:</w:t>
      </w:r>
      <w:bookmarkEnd w:id="32"/>
      <w:bookmarkEnd w:id="33"/>
    </w:p>
    <w:p w14:paraId="02449B27" w14:textId="77777777" w:rsidR="00BE3493" w:rsidRPr="00BE3493" w:rsidRDefault="00BE3493" w:rsidP="00BE3493"/>
    <w:p w14:paraId="1D00E07E" w14:textId="77777777" w:rsidR="00BE3493" w:rsidRDefault="00BE3493" w:rsidP="001E09FE">
      <w:r>
        <w:rPr>
          <w:noProof/>
        </w:rPr>
        <w:drawing>
          <wp:inline distT="0" distB="0" distL="0" distR="0" wp14:anchorId="039ACBB8" wp14:editId="648606D1">
            <wp:extent cx="5504815" cy="204343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kærmbillede 2015-02-02 kl. 15.02.33.png"/>
                    <pic:cNvPicPr/>
                  </pic:nvPicPr>
                  <pic:blipFill>
                    <a:blip r:embed="rId36">
                      <a:extLst>
                        <a:ext uri="{28A0092B-C50C-407E-A947-70E740481C1C}">
                          <a14:useLocalDpi xmlns:a14="http://schemas.microsoft.com/office/drawing/2010/main" val="0"/>
                        </a:ext>
                      </a:extLst>
                    </a:blip>
                    <a:stretch>
                      <a:fillRect/>
                    </a:stretch>
                  </pic:blipFill>
                  <pic:spPr>
                    <a:xfrm>
                      <a:off x="0" y="0"/>
                      <a:ext cx="5504815" cy="2043430"/>
                    </a:xfrm>
                    <a:prstGeom prst="rect">
                      <a:avLst/>
                    </a:prstGeom>
                  </pic:spPr>
                </pic:pic>
              </a:graphicData>
            </a:graphic>
          </wp:inline>
        </w:drawing>
      </w:r>
    </w:p>
    <w:p w14:paraId="45B0F387" w14:textId="77777777" w:rsidR="00BE3493" w:rsidRDefault="00BE3493" w:rsidP="001E09FE"/>
    <w:p w14:paraId="307B63E7" w14:textId="77777777" w:rsidR="009F2D18" w:rsidRDefault="009F2D18" w:rsidP="001E09FE"/>
    <w:p w14:paraId="08B450F0" w14:textId="77777777" w:rsidR="009F2D18" w:rsidRDefault="009F2D18" w:rsidP="008157C6">
      <w:pPr>
        <w:pStyle w:val="Overskrift1"/>
      </w:pPr>
    </w:p>
    <w:p w14:paraId="0891CDA0" w14:textId="77777777" w:rsidR="008157C6" w:rsidRPr="00E75236" w:rsidRDefault="008157C6" w:rsidP="00384D11">
      <w:pPr>
        <w:pStyle w:val="Overskrift1"/>
      </w:pPr>
      <w:bookmarkStart w:id="34" w:name="_Toc444256898"/>
      <w:r w:rsidRPr="00E75236">
        <w:t>Overvejelser inden opsætning af ny sæson</w:t>
      </w:r>
      <w:bookmarkEnd w:id="34"/>
    </w:p>
    <w:p w14:paraId="5C8A1CB5" w14:textId="77777777" w:rsidR="008157C6" w:rsidRDefault="008157C6" w:rsidP="008157C6"/>
    <w:p w14:paraId="397C44B0" w14:textId="77777777" w:rsidR="008157C6" w:rsidRDefault="008157C6" w:rsidP="008157C6">
      <w:pPr>
        <w:pStyle w:val="Listeafsnit"/>
        <w:numPr>
          <w:ilvl w:val="0"/>
          <w:numId w:val="9"/>
        </w:numPr>
      </w:pPr>
      <w:r>
        <w:t>Oprydning</w:t>
      </w:r>
      <w:r w:rsidR="00E75236">
        <w:t>/Tilretning</w:t>
      </w:r>
      <w:r>
        <w:t xml:space="preserve"> i Fag</w:t>
      </w:r>
      <w:r w:rsidR="00E75236">
        <w:t>:</w:t>
      </w:r>
      <w:r>
        <w:t xml:space="preserve"> </w:t>
      </w:r>
    </w:p>
    <w:p w14:paraId="6F63F438" w14:textId="77777777" w:rsidR="008157C6" w:rsidRDefault="008157C6" w:rsidP="008157C6">
      <w:pPr>
        <w:pStyle w:val="Listeafsnit"/>
        <w:numPr>
          <w:ilvl w:val="1"/>
          <w:numId w:val="9"/>
        </w:numPr>
      </w:pPr>
      <w:r>
        <w:t>fag der ikke længere er aktive.</w:t>
      </w:r>
    </w:p>
    <w:p w14:paraId="689CF1D7" w14:textId="77777777" w:rsidR="008157C6" w:rsidRDefault="008157C6" w:rsidP="008157C6">
      <w:pPr>
        <w:pStyle w:val="Listeafsnit"/>
        <w:numPr>
          <w:ilvl w:val="1"/>
          <w:numId w:val="9"/>
        </w:numPr>
      </w:pPr>
      <w:r>
        <w:t>En anden fagstruktur</w:t>
      </w:r>
      <w:r w:rsidR="00E75236">
        <w:t>.</w:t>
      </w:r>
    </w:p>
    <w:p w14:paraId="67F6BBB7" w14:textId="77777777" w:rsidR="008157C6" w:rsidRDefault="008157C6" w:rsidP="008157C6">
      <w:pPr>
        <w:pStyle w:val="Listeafsnit"/>
        <w:numPr>
          <w:ilvl w:val="1"/>
          <w:numId w:val="9"/>
        </w:numPr>
      </w:pPr>
      <w:r>
        <w:t>Hvilke fag skal være offentlige.</w:t>
      </w:r>
    </w:p>
    <w:p w14:paraId="7F8C49EC" w14:textId="77777777" w:rsidR="008157C6" w:rsidRDefault="008157C6" w:rsidP="008157C6">
      <w:pPr>
        <w:pStyle w:val="Listeafsnit"/>
        <w:numPr>
          <w:ilvl w:val="0"/>
          <w:numId w:val="9"/>
        </w:numPr>
      </w:pPr>
      <w:r>
        <w:t xml:space="preserve">Hvilke </w:t>
      </w:r>
      <w:proofErr w:type="spellStart"/>
      <w:r>
        <w:t>undervisningsTyper</w:t>
      </w:r>
      <w:proofErr w:type="spellEnd"/>
      <w:r>
        <w:t xml:space="preserve"> skal være offentlige</w:t>
      </w:r>
      <w:r w:rsidR="00E75236">
        <w:t>.</w:t>
      </w:r>
    </w:p>
    <w:p w14:paraId="43FCD8E5" w14:textId="77777777" w:rsidR="008157C6" w:rsidRDefault="008157C6" w:rsidP="008157C6">
      <w:pPr>
        <w:pStyle w:val="Listeafsnit"/>
        <w:numPr>
          <w:ilvl w:val="0"/>
          <w:numId w:val="9"/>
        </w:numPr>
      </w:pPr>
      <w:r>
        <w:t>Hvilke skoler skal være offentlige</w:t>
      </w:r>
      <w:r w:rsidR="00E75236">
        <w:t>.</w:t>
      </w:r>
    </w:p>
    <w:p w14:paraId="5619B443" w14:textId="77777777" w:rsidR="008157C6" w:rsidRDefault="008157C6" w:rsidP="008157C6">
      <w:pPr>
        <w:pStyle w:val="Listeafsnit"/>
        <w:numPr>
          <w:ilvl w:val="0"/>
          <w:numId w:val="9"/>
        </w:numPr>
      </w:pPr>
      <w:r>
        <w:t xml:space="preserve">Skal sammenspil kopieres, og hvilke. </w:t>
      </w:r>
    </w:p>
    <w:p w14:paraId="33255DD6" w14:textId="77777777" w:rsidR="008157C6" w:rsidRDefault="008157C6" w:rsidP="008157C6">
      <w:pPr>
        <w:pStyle w:val="Listeafsnit"/>
        <w:numPr>
          <w:ilvl w:val="1"/>
          <w:numId w:val="9"/>
        </w:numPr>
      </w:pPr>
      <w:r>
        <w:t>sammenspil oprettes automatisk i ny sæson når/hvis der gentilmeldes elever.</w:t>
      </w:r>
    </w:p>
    <w:p w14:paraId="3B8D9902" w14:textId="77777777" w:rsidR="008157C6" w:rsidRDefault="008157C6" w:rsidP="008157C6">
      <w:pPr>
        <w:pStyle w:val="Listeafsnit"/>
        <w:numPr>
          <w:ilvl w:val="0"/>
          <w:numId w:val="9"/>
        </w:numPr>
      </w:pPr>
      <w:r>
        <w:t>Sæsonlink</w:t>
      </w:r>
      <w:r w:rsidR="00E75236">
        <w:t>, eks:</w:t>
      </w:r>
    </w:p>
    <w:p w14:paraId="4233B965" w14:textId="77777777" w:rsidR="008157C6" w:rsidRDefault="008157C6" w:rsidP="008157C6">
      <w:pPr>
        <w:pStyle w:val="Listeafsnit"/>
        <w:numPr>
          <w:ilvl w:val="1"/>
          <w:numId w:val="9"/>
        </w:numPr>
      </w:pPr>
      <w:r>
        <w:t>teorihold 1 gentilmeldes til 2 osv.</w:t>
      </w:r>
    </w:p>
    <w:p w14:paraId="555C1F19" w14:textId="77777777" w:rsidR="008157C6" w:rsidRDefault="008157C6" w:rsidP="008157C6">
      <w:pPr>
        <w:pStyle w:val="Listeafsnit"/>
        <w:numPr>
          <w:ilvl w:val="1"/>
          <w:numId w:val="9"/>
        </w:numPr>
      </w:pPr>
      <w:r>
        <w:t>Rytmikhold gentilmeldes til ét hold.</w:t>
      </w:r>
    </w:p>
    <w:p w14:paraId="4A21DFE4" w14:textId="77777777" w:rsidR="008157C6" w:rsidRDefault="008157C6" w:rsidP="008157C6">
      <w:pPr>
        <w:pStyle w:val="Listeafsnit"/>
        <w:numPr>
          <w:ilvl w:val="0"/>
          <w:numId w:val="9"/>
        </w:numPr>
      </w:pPr>
      <w:r>
        <w:t>Kategori og underkategorier på fag.</w:t>
      </w:r>
    </w:p>
    <w:p w14:paraId="1097178E" w14:textId="77777777" w:rsidR="008157C6" w:rsidRDefault="00E75236" w:rsidP="008157C6">
      <w:pPr>
        <w:pStyle w:val="Listeafsnit"/>
        <w:numPr>
          <w:ilvl w:val="0"/>
          <w:numId w:val="9"/>
        </w:numPr>
      </w:pPr>
      <w:r>
        <w:t xml:space="preserve">Intuitiv opbygning af </w:t>
      </w:r>
      <w:proofErr w:type="spellStart"/>
      <w:r>
        <w:t>Træ-struktur</w:t>
      </w:r>
      <w:proofErr w:type="spellEnd"/>
      <w:r>
        <w:t>.</w:t>
      </w:r>
    </w:p>
    <w:p w14:paraId="0F6F6161" w14:textId="77777777" w:rsidR="008157C6" w:rsidRDefault="008157C6" w:rsidP="008157C6">
      <w:pPr>
        <w:pStyle w:val="Listeafsnit"/>
        <w:numPr>
          <w:ilvl w:val="0"/>
          <w:numId w:val="9"/>
        </w:numPr>
      </w:pPr>
      <w:r>
        <w:t>Spørgsmål.</w:t>
      </w:r>
    </w:p>
    <w:p w14:paraId="3EF781F5" w14:textId="77777777" w:rsidR="008157C6" w:rsidRDefault="008157C6" w:rsidP="008157C6">
      <w:pPr>
        <w:pStyle w:val="Listeafsnit"/>
        <w:numPr>
          <w:ilvl w:val="1"/>
          <w:numId w:val="9"/>
        </w:numPr>
      </w:pPr>
      <w:r>
        <w:t>Hvilke spørgsmål er relevante.</w:t>
      </w:r>
    </w:p>
    <w:p w14:paraId="384164ED" w14:textId="77777777" w:rsidR="008157C6" w:rsidRDefault="008157C6" w:rsidP="008157C6">
      <w:pPr>
        <w:pStyle w:val="Listeafsnit"/>
        <w:numPr>
          <w:ilvl w:val="1"/>
          <w:numId w:val="9"/>
        </w:numPr>
      </w:pPr>
      <w:r>
        <w:t>Låneinstrument</w:t>
      </w:r>
    </w:p>
    <w:p w14:paraId="3FC9B888" w14:textId="77777777" w:rsidR="008157C6" w:rsidRDefault="008157C6" w:rsidP="008157C6">
      <w:pPr>
        <w:pStyle w:val="Listeafsnit"/>
        <w:numPr>
          <w:ilvl w:val="1"/>
          <w:numId w:val="9"/>
        </w:numPr>
      </w:pPr>
      <w:r>
        <w:t>Tillad foto osv.</w:t>
      </w:r>
    </w:p>
    <w:p w14:paraId="38B90A7B" w14:textId="77777777" w:rsidR="008157C6" w:rsidRDefault="008157C6" w:rsidP="008157C6">
      <w:pPr>
        <w:pStyle w:val="Listeafsnit"/>
        <w:numPr>
          <w:ilvl w:val="0"/>
          <w:numId w:val="9"/>
        </w:numPr>
      </w:pPr>
      <w:r>
        <w:t>Betingelser.</w:t>
      </w:r>
    </w:p>
    <w:p w14:paraId="2DD3D8B1" w14:textId="77777777" w:rsidR="008157C6" w:rsidRDefault="008157C6" w:rsidP="008157C6">
      <w:pPr>
        <w:pStyle w:val="Listeafsnit"/>
        <w:numPr>
          <w:ilvl w:val="0"/>
          <w:numId w:val="9"/>
        </w:numPr>
      </w:pPr>
      <w:r>
        <w:t>Hjælpetekster til tilmelding og gentilmelding.</w:t>
      </w:r>
    </w:p>
    <w:p w14:paraId="332CC722" w14:textId="77777777" w:rsidR="008157C6" w:rsidRDefault="008157C6" w:rsidP="008157C6">
      <w:pPr>
        <w:pStyle w:val="Listeafsnit"/>
        <w:numPr>
          <w:ilvl w:val="0"/>
          <w:numId w:val="9"/>
        </w:numPr>
      </w:pPr>
      <w:r>
        <w:t xml:space="preserve">Tekster til </w:t>
      </w:r>
      <w:r w:rsidR="00E75236">
        <w:t xml:space="preserve">autogenerede </w:t>
      </w:r>
      <w:r>
        <w:t>svarmails.</w:t>
      </w:r>
    </w:p>
    <w:p w14:paraId="57E02C1B" w14:textId="77777777" w:rsidR="008157C6" w:rsidRDefault="008157C6" w:rsidP="008157C6">
      <w:pPr>
        <w:pStyle w:val="Listeafsnit"/>
        <w:numPr>
          <w:ilvl w:val="0"/>
          <w:numId w:val="9"/>
        </w:numPr>
      </w:pPr>
      <w:r>
        <w:t xml:space="preserve">Hvilke skæringsdatoer skal der være i forbindelse med gentilmelding. </w:t>
      </w:r>
    </w:p>
    <w:p w14:paraId="4E08EFF5" w14:textId="77777777" w:rsidR="008157C6" w:rsidRDefault="008157C6" w:rsidP="008157C6">
      <w:pPr>
        <w:pStyle w:val="Listeafsnit"/>
        <w:numPr>
          <w:ilvl w:val="1"/>
          <w:numId w:val="9"/>
        </w:numPr>
      </w:pPr>
      <w:r>
        <w:t>Ventelisten, hvilken dato skal bruges til oprydning.</w:t>
      </w:r>
    </w:p>
    <w:p w14:paraId="47EA7646" w14:textId="77777777" w:rsidR="008157C6" w:rsidRPr="00FE0114" w:rsidRDefault="008157C6" w:rsidP="008157C6">
      <w:pPr>
        <w:ind w:left="360"/>
      </w:pPr>
      <w:r>
        <w:t>Egne overvejelser i forbindelse med gentilmelding.</w:t>
      </w:r>
    </w:p>
    <w:p w14:paraId="08C84755" w14:textId="77777777" w:rsidR="001E09FE" w:rsidRDefault="001E09FE" w:rsidP="001E09FE"/>
    <w:sectPr w:rsidR="001E09FE" w:rsidSect="00DC4D1E">
      <w:footerReference w:type="default" r:id="rId37"/>
      <w:headerReference w:type="first" r:id="rId38"/>
      <w:pgSz w:w="11906" w:h="16838"/>
      <w:pgMar w:top="851" w:right="1440" w:bottom="851" w:left="1797"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4726A7" w14:textId="77777777" w:rsidR="00946D23" w:rsidRDefault="00946D23" w:rsidP="0048710D">
      <w:pPr>
        <w:spacing w:after="0" w:line="240" w:lineRule="auto"/>
      </w:pPr>
      <w:r>
        <w:separator/>
      </w:r>
    </w:p>
  </w:endnote>
  <w:endnote w:type="continuationSeparator" w:id="0">
    <w:p w14:paraId="35F11B36" w14:textId="77777777" w:rsidR="00946D23" w:rsidRDefault="00946D23" w:rsidP="004871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704062"/>
      <w:docPartObj>
        <w:docPartGallery w:val="Page Numbers (Bottom of Page)"/>
        <w:docPartUnique/>
      </w:docPartObj>
    </w:sdtPr>
    <w:sdtEndPr/>
    <w:sdtContent>
      <w:p w14:paraId="3F2F9875" w14:textId="77777777" w:rsidR="00400C18" w:rsidRDefault="00400C18">
        <w:pPr>
          <w:pStyle w:val="Sidefod"/>
          <w:jc w:val="center"/>
        </w:pPr>
      </w:p>
      <w:p w14:paraId="1FF88F41" w14:textId="77777777" w:rsidR="00400C18" w:rsidRDefault="00400C18" w:rsidP="00A67D55">
        <w:pPr>
          <w:pStyle w:val="Sidefod"/>
        </w:pPr>
        <w:r>
          <w:t>Notater</w:t>
        </w:r>
      </w:p>
      <w:p w14:paraId="1D9C86C9" w14:textId="77777777" w:rsidR="00400C18" w:rsidRPr="00A67D55" w:rsidRDefault="00400C18" w:rsidP="00A67D55">
        <w:pPr>
          <w:pStyle w:val="Sidefod"/>
        </w:pPr>
        <w:r w:rsidRPr="00A67D55">
          <w:t>_______________________________________________________________________________</w:t>
        </w:r>
      </w:p>
      <w:p w14:paraId="18EB7C27" w14:textId="77777777" w:rsidR="00400C18" w:rsidRDefault="00400C18" w:rsidP="00A67D55">
        <w:pPr>
          <w:pStyle w:val="Sidefod"/>
        </w:pPr>
      </w:p>
      <w:p w14:paraId="1D06A150" w14:textId="77777777" w:rsidR="00400C18" w:rsidRPr="00A67D55" w:rsidRDefault="00400C18" w:rsidP="00A67D55">
        <w:pPr>
          <w:pStyle w:val="Sidefod"/>
        </w:pPr>
      </w:p>
      <w:p w14:paraId="226735EF" w14:textId="77777777" w:rsidR="00400C18" w:rsidRDefault="00400C18" w:rsidP="00A67D55">
        <w:pPr>
          <w:pStyle w:val="Sidefod"/>
        </w:pPr>
        <w:r w:rsidRPr="00A67D55">
          <w:t>_______________________________________________________________________________</w:t>
        </w:r>
      </w:p>
      <w:p w14:paraId="6C8CCA51" w14:textId="77777777" w:rsidR="00400C18" w:rsidRDefault="00400C18" w:rsidP="00D65BB6">
        <w:pPr>
          <w:pStyle w:val="Sidefod"/>
        </w:pPr>
      </w:p>
      <w:p w14:paraId="703A83FA" w14:textId="77777777" w:rsidR="00400C18" w:rsidRDefault="00400C18" w:rsidP="00D65BB6">
        <w:pPr>
          <w:pStyle w:val="Sidefod"/>
        </w:pPr>
      </w:p>
      <w:p w14:paraId="0FE60615" w14:textId="77777777" w:rsidR="00400C18" w:rsidRDefault="00400C18" w:rsidP="00D65BB6">
        <w:pPr>
          <w:pStyle w:val="Sidefod"/>
        </w:pPr>
        <w:r w:rsidRPr="00A67D55">
          <w:t>_______________________________________________________________________________</w:t>
        </w:r>
      </w:p>
      <w:p w14:paraId="06841BA4" w14:textId="1635C3EA" w:rsidR="00400C18" w:rsidRDefault="00400C18" w:rsidP="00D84E09">
        <w:pPr>
          <w:pStyle w:val="Sidefod"/>
          <w:jc w:val="center"/>
        </w:pPr>
        <w:r>
          <w:fldChar w:fldCharType="begin"/>
        </w:r>
        <w:r>
          <w:instrText xml:space="preserve"> PAGE   \* MERGEFORMAT </w:instrText>
        </w:r>
        <w:r>
          <w:fldChar w:fldCharType="separate"/>
        </w:r>
        <w:r w:rsidR="00815239">
          <w:rPr>
            <w:noProof/>
          </w:rPr>
          <w:t>2</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2A04BA" w14:textId="77777777" w:rsidR="00946D23" w:rsidRDefault="00946D23" w:rsidP="0048710D">
      <w:pPr>
        <w:spacing w:after="0" w:line="240" w:lineRule="auto"/>
      </w:pPr>
      <w:r>
        <w:separator/>
      </w:r>
    </w:p>
  </w:footnote>
  <w:footnote w:type="continuationSeparator" w:id="0">
    <w:p w14:paraId="684EE6D0" w14:textId="77777777" w:rsidR="00946D23" w:rsidRDefault="00946D23" w:rsidP="0048710D">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F661D" w14:textId="77777777" w:rsidR="00400C18" w:rsidRPr="00021C88" w:rsidRDefault="00400C18" w:rsidP="00021C88">
    <w:pPr>
      <w:jc w:val="center"/>
      <w:rPr>
        <w:sz w:val="20"/>
        <w:szCs w:val="20"/>
      </w:rPr>
    </w:pPr>
    <w:r w:rsidRPr="00021C88">
      <w:rPr>
        <w:sz w:val="20"/>
        <w:szCs w:val="20"/>
      </w:rPr>
      <w:t>Gentilmelding og ny Sæson</w:t>
    </w:r>
  </w:p>
  <w:p w14:paraId="433D4EB0" w14:textId="77777777" w:rsidR="00400C18" w:rsidRDefault="00400C18" w:rsidP="00021C88">
    <w:pPr>
      <w:pStyle w:val="Sidehoved"/>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67AEB"/>
    <w:multiLevelType w:val="hybridMultilevel"/>
    <w:tmpl w:val="A51E12C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22A3CB2"/>
    <w:multiLevelType w:val="hybridMultilevel"/>
    <w:tmpl w:val="845A0932"/>
    <w:lvl w:ilvl="0" w:tplc="1A5EFE16">
      <w:start w:val="1"/>
      <w:numFmt w:val="decimal"/>
      <w:lvlText w:val="%1."/>
      <w:lvlJc w:val="left"/>
      <w:pPr>
        <w:tabs>
          <w:tab w:val="num" w:pos="720"/>
        </w:tabs>
        <w:ind w:left="720" w:hanging="360"/>
      </w:pPr>
    </w:lvl>
    <w:lvl w:ilvl="1" w:tplc="1F24EB5E" w:tentative="1">
      <w:start w:val="1"/>
      <w:numFmt w:val="decimal"/>
      <w:lvlText w:val="%2."/>
      <w:lvlJc w:val="left"/>
      <w:pPr>
        <w:tabs>
          <w:tab w:val="num" w:pos="1440"/>
        </w:tabs>
        <w:ind w:left="1440" w:hanging="360"/>
      </w:pPr>
    </w:lvl>
    <w:lvl w:ilvl="2" w:tplc="FA0083B4" w:tentative="1">
      <w:start w:val="1"/>
      <w:numFmt w:val="decimal"/>
      <w:lvlText w:val="%3."/>
      <w:lvlJc w:val="left"/>
      <w:pPr>
        <w:tabs>
          <w:tab w:val="num" w:pos="2160"/>
        </w:tabs>
        <w:ind w:left="2160" w:hanging="360"/>
      </w:pPr>
    </w:lvl>
    <w:lvl w:ilvl="3" w:tplc="FA3C7738" w:tentative="1">
      <w:start w:val="1"/>
      <w:numFmt w:val="decimal"/>
      <w:lvlText w:val="%4."/>
      <w:lvlJc w:val="left"/>
      <w:pPr>
        <w:tabs>
          <w:tab w:val="num" w:pos="2880"/>
        </w:tabs>
        <w:ind w:left="2880" w:hanging="360"/>
      </w:pPr>
    </w:lvl>
    <w:lvl w:ilvl="4" w:tplc="38EAE71E" w:tentative="1">
      <w:start w:val="1"/>
      <w:numFmt w:val="decimal"/>
      <w:lvlText w:val="%5."/>
      <w:lvlJc w:val="left"/>
      <w:pPr>
        <w:tabs>
          <w:tab w:val="num" w:pos="3600"/>
        </w:tabs>
        <w:ind w:left="3600" w:hanging="360"/>
      </w:pPr>
    </w:lvl>
    <w:lvl w:ilvl="5" w:tplc="1C52F42E" w:tentative="1">
      <w:start w:val="1"/>
      <w:numFmt w:val="decimal"/>
      <w:lvlText w:val="%6."/>
      <w:lvlJc w:val="left"/>
      <w:pPr>
        <w:tabs>
          <w:tab w:val="num" w:pos="4320"/>
        </w:tabs>
        <w:ind w:left="4320" w:hanging="360"/>
      </w:pPr>
    </w:lvl>
    <w:lvl w:ilvl="6" w:tplc="097E86EE" w:tentative="1">
      <w:start w:val="1"/>
      <w:numFmt w:val="decimal"/>
      <w:lvlText w:val="%7."/>
      <w:lvlJc w:val="left"/>
      <w:pPr>
        <w:tabs>
          <w:tab w:val="num" w:pos="5040"/>
        </w:tabs>
        <w:ind w:left="5040" w:hanging="360"/>
      </w:pPr>
    </w:lvl>
    <w:lvl w:ilvl="7" w:tplc="C84A574A" w:tentative="1">
      <w:start w:val="1"/>
      <w:numFmt w:val="decimal"/>
      <w:lvlText w:val="%8."/>
      <w:lvlJc w:val="left"/>
      <w:pPr>
        <w:tabs>
          <w:tab w:val="num" w:pos="5760"/>
        </w:tabs>
        <w:ind w:left="5760" w:hanging="360"/>
      </w:pPr>
    </w:lvl>
    <w:lvl w:ilvl="8" w:tplc="199E48D6" w:tentative="1">
      <w:start w:val="1"/>
      <w:numFmt w:val="decimal"/>
      <w:lvlText w:val="%9."/>
      <w:lvlJc w:val="left"/>
      <w:pPr>
        <w:tabs>
          <w:tab w:val="num" w:pos="6480"/>
        </w:tabs>
        <w:ind w:left="6480" w:hanging="360"/>
      </w:pPr>
    </w:lvl>
  </w:abstractNum>
  <w:abstractNum w:abstractNumId="2">
    <w:nsid w:val="03DB0C69"/>
    <w:multiLevelType w:val="hybridMultilevel"/>
    <w:tmpl w:val="2A6CDC7C"/>
    <w:lvl w:ilvl="0" w:tplc="416AFF7C">
      <w:start w:val="1"/>
      <w:numFmt w:val="decimal"/>
      <w:lvlText w:val="%1."/>
      <w:lvlJc w:val="left"/>
      <w:pPr>
        <w:tabs>
          <w:tab w:val="num" w:pos="720"/>
        </w:tabs>
        <w:ind w:left="720" w:hanging="360"/>
      </w:pPr>
    </w:lvl>
    <w:lvl w:ilvl="1" w:tplc="D62263AC">
      <w:start w:val="1"/>
      <w:numFmt w:val="decimal"/>
      <w:lvlText w:val="%2."/>
      <w:lvlJc w:val="left"/>
      <w:pPr>
        <w:tabs>
          <w:tab w:val="num" w:pos="1440"/>
        </w:tabs>
        <w:ind w:left="1440" w:hanging="360"/>
      </w:pPr>
    </w:lvl>
    <w:lvl w:ilvl="2" w:tplc="25B637EC">
      <w:start w:val="1"/>
      <w:numFmt w:val="decimal"/>
      <w:lvlText w:val="%3."/>
      <w:lvlJc w:val="left"/>
      <w:pPr>
        <w:tabs>
          <w:tab w:val="num" w:pos="2160"/>
        </w:tabs>
        <w:ind w:left="2160" w:hanging="360"/>
      </w:pPr>
    </w:lvl>
    <w:lvl w:ilvl="3" w:tplc="D76E4AB0">
      <w:start w:val="1"/>
      <w:numFmt w:val="decimal"/>
      <w:lvlText w:val="%4."/>
      <w:lvlJc w:val="left"/>
      <w:pPr>
        <w:tabs>
          <w:tab w:val="num" w:pos="2880"/>
        </w:tabs>
        <w:ind w:left="2880" w:hanging="360"/>
      </w:pPr>
    </w:lvl>
    <w:lvl w:ilvl="4" w:tplc="A52C0956">
      <w:start w:val="1"/>
      <w:numFmt w:val="decimal"/>
      <w:lvlText w:val="%5."/>
      <w:lvlJc w:val="left"/>
      <w:pPr>
        <w:tabs>
          <w:tab w:val="num" w:pos="3600"/>
        </w:tabs>
        <w:ind w:left="3600" w:hanging="360"/>
      </w:pPr>
    </w:lvl>
    <w:lvl w:ilvl="5" w:tplc="7A8A95AC">
      <w:numFmt w:val="bullet"/>
      <w:lvlText w:val=""/>
      <w:lvlJc w:val="left"/>
      <w:pPr>
        <w:tabs>
          <w:tab w:val="num" w:pos="4320"/>
        </w:tabs>
        <w:ind w:left="4320" w:hanging="360"/>
      </w:pPr>
      <w:rPr>
        <w:rFonts w:ascii="Wingdings" w:hAnsi="Wingdings" w:hint="default"/>
      </w:rPr>
    </w:lvl>
    <w:lvl w:ilvl="6" w:tplc="4B86BF24" w:tentative="1">
      <w:start w:val="1"/>
      <w:numFmt w:val="decimal"/>
      <w:lvlText w:val="%7."/>
      <w:lvlJc w:val="left"/>
      <w:pPr>
        <w:tabs>
          <w:tab w:val="num" w:pos="5040"/>
        </w:tabs>
        <w:ind w:left="5040" w:hanging="360"/>
      </w:pPr>
    </w:lvl>
    <w:lvl w:ilvl="7" w:tplc="75DAAED6" w:tentative="1">
      <w:start w:val="1"/>
      <w:numFmt w:val="decimal"/>
      <w:lvlText w:val="%8."/>
      <w:lvlJc w:val="left"/>
      <w:pPr>
        <w:tabs>
          <w:tab w:val="num" w:pos="5760"/>
        </w:tabs>
        <w:ind w:left="5760" w:hanging="360"/>
      </w:pPr>
    </w:lvl>
    <w:lvl w:ilvl="8" w:tplc="BEA66594" w:tentative="1">
      <w:start w:val="1"/>
      <w:numFmt w:val="decimal"/>
      <w:lvlText w:val="%9."/>
      <w:lvlJc w:val="left"/>
      <w:pPr>
        <w:tabs>
          <w:tab w:val="num" w:pos="6480"/>
        </w:tabs>
        <w:ind w:left="6480" w:hanging="360"/>
      </w:pPr>
    </w:lvl>
  </w:abstractNum>
  <w:abstractNum w:abstractNumId="3">
    <w:nsid w:val="0B6C4EEE"/>
    <w:multiLevelType w:val="hybridMultilevel"/>
    <w:tmpl w:val="7BB2C214"/>
    <w:lvl w:ilvl="0" w:tplc="04060001">
      <w:start w:val="1"/>
      <w:numFmt w:val="bullet"/>
      <w:lvlText w:val=""/>
      <w:lvlJc w:val="left"/>
      <w:pPr>
        <w:ind w:left="1486" w:hanging="360"/>
      </w:pPr>
      <w:rPr>
        <w:rFonts w:ascii="Symbol" w:hAnsi="Symbol" w:hint="default"/>
      </w:rPr>
    </w:lvl>
    <w:lvl w:ilvl="1" w:tplc="04060003" w:tentative="1">
      <w:start w:val="1"/>
      <w:numFmt w:val="bullet"/>
      <w:lvlText w:val="o"/>
      <w:lvlJc w:val="left"/>
      <w:pPr>
        <w:ind w:left="2206" w:hanging="360"/>
      </w:pPr>
      <w:rPr>
        <w:rFonts w:ascii="Courier New" w:hAnsi="Courier New" w:cs="Courier New" w:hint="default"/>
      </w:rPr>
    </w:lvl>
    <w:lvl w:ilvl="2" w:tplc="04060005" w:tentative="1">
      <w:start w:val="1"/>
      <w:numFmt w:val="bullet"/>
      <w:lvlText w:val=""/>
      <w:lvlJc w:val="left"/>
      <w:pPr>
        <w:ind w:left="2926" w:hanging="360"/>
      </w:pPr>
      <w:rPr>
        <w:rFonts w:ascii="Wingdings" w:hAnsi="Wingdings" w:hint="default"/>
      </w:rPr>
    </w:lvl>
    <w:lvl w:ilvl="3" w:tplc="04060001" w:tentative="1">
      <w:start w:val="1"/>
      <w:numFmt w:val="bullet"/>
      <w:lvlText w:val=""/>
      <w:lvlJc w:val="left"/>
      <w:pPr>
        <w:ind w:left="3646" w:hanging="360"/>
      </w:pPr>
      <w:rPr>
        <w:rFonts w:ascii="Symbol" w:hAnsi="Symbol" w:hint="default"/>
      </w:rPr>
    </w:lvl>
    <w:lvl w:ilvl="4" w:tplc="04060003" w:tentative="1">
      <w:start w:val="1"/>
      <w:numFmt w:val="bullet"/>
      <w:lvlText w:val="o"/>
      <w:lvlJc w:val="left"/>
      <w:pPr>
        <w:ind w:left="4366" w:hanging="360"/>
      </w:pPr>
      <w:rPr>
        <w:rFonts w:ascii="Courier New" w:hAnsi="Courier New" w:cs="Courier New" w:hint="default"/>
      </w:rPr>
    </w:lvl>
    <w:lvl w:ilvl="5" w:tplc="04060005" w:tentative="1">
      <w:start w:val="1"/>
      <w:numFmt w:val="bullet"/>
      <w:lvlText w:val=""/>
      <w:lvlJc w:val="left"/>
      <w:pPr>
        <w:ind w:left="5086" w:hanging="360"/>
      </w:pPr>
      <w:rPr>
        <w:rFonts w:ascii="Wingdings" w:hAnsi="Wingdings" w:hint="default"/>
      </w:rPr>
    </w:lvl>
    <w:lvl w:ilvl="6" w:tplc="04060001" w:tentative="1">
      <w:start w:val="1"/>
      <w:numFmt w:val="bullet"/>
      <w:lvlText w:val=""/>
      <w:lvlJc w:val="left"/>
      <w:pPr>
        <w:ind w:left="5806" w:hanging="360"/>
      </w:pPr>
      <w:rPr>
        <w:rFonts w:ascii="Symbol" w:hAnsi="Symbol" w:hint="default"/>
      </w:rPr>
    </w:lvl>
    <w:lvl w:ilvl="7" w:tplc="04060003" w:tentative="1">
      <w:start w:val="1"/>
      <w:numFmt w:val="bullet"/>
      <w:lvlText w:val="o"/>
      <w:lvlJc w:val="left"/>
      <w:pPr>
        <w:ind w:left="6526" w:hanging="360"/>
      </w:pPr>
      <w:rPr>
        <w:rFonts w:ascii="Courier New" w:hAnsi="Courier New" w:cs="Courier New" w:hint="default"/>
      </w:rPr>
    </w:lvl>
    <w:lvl w:ilvl="8" w:tplc="04060005" w:tentative="1">
      <w:start w:val="1"/>
      <w:numFmt w:val="bullet"/>
      <w:lvlText w:val=""/>
      <w:lvlJc w:val="left"/>
      <w:pPr>
        <w:ind w:left="7246" w:hanging="360"/>
      </w:pPr>
      <w:rPr>
        <w:rFonts w:ascii="Wingdings" w:hAnsi="Wingdings" w:hint="default"/>
      </w:rPr>
    </w:lvl>
  </w:abstractNum>
  <w:abstractNum w:abstractNumId="4">
    <w:nsid w:val="0BDC31DF"/>
    <w:multiLevelType w:val="hybridMultilevel"/>
    <w:tmpl w:val="F252D702"/>
    <w:lvl w:ilvl="0" w:tplc="3CBC52C6">
      <w:start w:val="1"/>
      <w:numFmt w:val="decimal"/>
      <w:lvlText w:val="%1)"/>
      <w:lvlJc w:val="left"/>
      <w:pPr>
        <w:ind w:left="1080" w:hanging="360"/>
      </w:pPr>
      <w:rPr>
        <w:rFonts w:hint="default"/>
        <w:i w:val="0"/>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10C80C4A"/>
    <w:multiLevelType w:val="hybridMultilevel"/>
    <w:tmpl w:val="8F145808"/>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94D4325"/>
    <w:multiLevelType w:val="hybridMultilevel"/>
    <w:tmpl w:val="6500416E"/>
    <w:lvl w:ilvl="0" w:tplc="7B0E6AC4">
      <w:start w:val="1"/>
      <w:numFmt w:val="decimal"/>
      <w:lvlText w:val="%1."/>
      <w:lvlJc w:val="left"/>
      <w:pPr>
        <w:ind w:left="1440" w:hanging="360"/>
      </w:pPr>
      <w:rPr>
        <w:rFonts w:hint="default"/>
        <w:b/>
      </w:r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7">
    <w:nsid w:val="21A611E0"/>
    <w:multiLevelType w:val="hybridMultilevel"/>
    <w:tmpl w:val="F84AE18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8">
    <w:nsid w:val="27E42283"/>
    <w:multiLevelType w:val="hybridMultilevel"/>
    <w:tmpl w:val="845A0932"/>
    <w:lvl w:ilvl="0" w:tplc="1A5EFE16">
      <w:start w:val="1"/>
      <w:numFmt w:val="decimal"/>
      <w:lvlText w:val="%1."/>
      <w:lvlJc w:val="left"/>
      <w:pPr>
        <w:tabs>
          <w:tab w:val="num" w:pos="720"/>
        </w:tabs>
        <w:ind w:left="720" w:hanging="360"/>
      </w:pPr>
    </w:lvl>
    <w:lvl w:ilvl="1" w:tplc="1F24EB5E" w:tentative="1">
      <w:start w:val="1"/>
      <w:numFmt w:val="decimal"/>
      <w:lvlText w:val="%2."/>
      <w:lvlJc w:val="left"/>
      <w:pPr>
        <w:tabs>
          <w:tab w:val="num" w:pos="1440"/>
        </w:tabs>
        <w:ind w:left="1440" w:hanging="360"/>
      </w:pPr>
    </w:lvl>
    <w:lvl w:ilvl="2" w:tplc="FA0083B4" w:tentative="1">
      <w:start w:val="1"/>
      <w:numFmt w:val="decimal"/>
      <w:lvlText w:val="%3."/>
      <w:lvlJc w:val="left"/>
      <w:pPr>
        <w:tabs>
          <w:tab w:val="num" w:pos="2160"/>
        </w:tabs>
        <w:ind w:left="2160" w:hanging="360"/>
      </w:pPr>
    </w:lvl>
    <w:lvl w:ilvl="3" w:tplc="FA3C7738" w:tentative="1">
      <w:start w:val="1"/>
      <w:numFmt w:val="decimal"/>
      <w:lvlText w:val="%4."/>
      <w:lvlJc w:val="left"/>
      <w:pPr>
        <w:tabs>
          <w:tab w:val="num" w:pos="2880"/>
        </w:tabs>
        <w:ind w:left="2880" w:hanging="360"/>
      </w:pPr>
    </w:lvl>
    <w:lvl w:ilvl="4" w:tplc="38EAE71E" w:tentative="1">
      <w:start w:val="1"/>
      <w:numFmt w:val="decimal"/>
      <w:lvlText w:val="%5."/>
      <w:lvlJc w:val="left"/>
      <w:pPr>
        <w:tabs>
          <w:tab w:val="num" w:pos="3600"/>
        </w:tabs>
        <w:ind w:left="3600" w:hanging="360"/>
      </w:pPr>
    </w:lvl>
    <w:lvl w:ilvl="5" w:tplc="1C52F42E" w:tentative="1">
      <w:start w:val="1"/>
      <w:numFmt w:val="decimal"/>
      <w:lvlText w:val="%6."/>
      <w:lvlJc w:val="left"/>
      <w:pPr>
        <w:tabs>
          <w:tab w:val="num" w:pos="4320"/>
        </w:tabs>
        <w:ind w:left="4320" w:hanging="360"/>
      </w:pPr>
    </w:lvl>
    <w:lvl w:ilvl="6" w:tplc="097E86EE" w:tentative="1">
      <w:start w:val="1"/>
      <w:numFmt w:val="decimal"/>
      <w:lvlText w:val="%7."/>
      <w:lvlJc w:val="left"/>
      <w:pPr>
        <w:tabs>
          <w:tab w:val="num" w:pos="5040"/>
        </w:tabs>
        <w:ind w:left="5040" w:hanging="360"/>
      </w:pPr>
    </w:lvl>
    <w:lvl w:ilvl="7" w:tplc="C84A574A" w:tentative="1">
      <w:start w:val="1"/>
      <w:numFmt w:val="decimal"/>
      <w:lvlText w:val="%8."/>
      <w:lvlJc w:val="left"/>
      <w:pPr>
        <w:tabs>
          <w:tab w:val="num" w:pos="5760"/>
        </w:tabs>
        <w:ind w:left="5760" w:hanging="360"/>
      </w:pPr>
    </w:lvl>
    <w:lvl w:ilvl="8" w:tplc="199E48D6" w:tentative="1">
      <w:start w:val="1"/>
      <w:numFmt w:val="decimal"/>
      <w:lvlText w:val="%9."/>
      <w:lvlJc w:val="left"/>
      <w:pPr>
        <w:tabs>
          <w:tab w:val="num" w:pos="6480"/>
        </w:tabs>
        <w:ind w:left="6480" w:hanging="360"/>
      </w:pPr>
    </w:lvl>
  </w:abstractNum>
  <w:abstractNum w:abstractNumId="9">
    <w:nsid w:val="28DF3531"/>
    <w:multiLevelType w:val="hybridMultilevel"/>
    <w:tmpl w:val="062ABF7E"/>
    <w:lvl w:ilvl="0" w:tplc="157EDE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1442D57"/>
    <w:multiLevelType w:val="hybridMultilevel"/>
    <w:tmpl w:val="C5B67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D61B0B"/>
    <w:multiLevelType w:val="hybridMultilevel"/>
    <w:tmpl w:val="B1FC9B56"/>
    <w:lvl w:ilvl="0" w:tplc="1EB428CE">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D7628E4"/>
    <w:multiLevelType w:val="hybridMultilevel"/>
    <w:tmpl w:val="3576741C"/>
    <w:lvl w:ilvl="0" w:tplc="97E21E2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3">
    <w:nsid w:val="46F01743"/>
    <w:multiLevelType w:val="hybridMultilevel"/>
    <w:tmpl w:val="7C8A260E"/>
    <w:lvl w:ilvl="0" w:tplc="AB322150">
      <w:start w:val="1"/>
      <w:numFmt w:val="decimal"/>
      <w:lvlText w:val="%1."/>
      <w:lvlJc w:val="left"/>
      <w:pPr>
        <w:ind w:left="1800" w:hanging="360"/>
      </w:pPr>
      <w:rPr>
        <w:rFonts w:hint="default"/>
      </w:rPr>
    </w:lvl>
    <w:lvl w:ilvl="1" w:tplc="04060019" w:tentative="1">
      <w:start w:val="1"/>
      <w:numFmt w:val="lowerLetter"/>
      <w:lvlText w:val="%2."/>
      <w:lvlJc w:val="left"/>
      <w:pPr>
        <w:ind w:left="2520" w:hanging="360"/>
      </w:pPr>
    </w:lvl>
    <w:lvl w:ilvl="2" w:tplc="0406001B" w:tentative="1">
      <w:start w:val="1"/>
      <w:numFmt w:val="lowerRoman"/>
      <w:lvlText w:val="%3."/>
      <w:lvlJc w:val="right"/>
      <w:pPr>
        <w:ind w:left="3240" w:hanging="180"/>
      </w:pPr>
    </w:lvl>
    <w:lvl w:ilvl="3" w:tplc="0406000F" w:tentative="1">
      <w:start w:val="1"/>
      <w:numFmt w:val="decimal"/>
      <w:lvlText w:val="%4."/>
      <w:lvlJc w:val="left"/>
      <w:pPr>
        <w:ind w:left="3960" w:hanging="360"/>
      </w:pPr>
    </w:lvl>
    <w:lvl w:ilvl="4" w:tplc="04060019" w:tentative="1">
      <w:start w:val="1"/>
      <w:numFmt w:val="lowerLetter"/>
      <w:lvlText w:val="%5."/>
      <w:lvlJc w:val="left"/>
      <w:pPr>
        <w:ind w:left="4680" w:hanging="360"/>
      </w:pPr>
    </w:lvl>
    <w:lvl w:ilvl="5" w:tplc="0406001B" w:tentative="1">
      <w:start w:val="1"/>
      <w:numFmt w:val="lowerRoman"/>
      <w:lvlText w:val="%6."/>
      <w:lvlJc w:val="right"/>
      <w:pPr>
        <w:ind w:left="5400" w:hanging="180"/>
      </w:pPr>
    </w:lvl>
    <w:lvl w:ilvl="6" w:tplc="0406000F" w:tentative="1">
      <w:start w:val="1"/>
      <w:numFmt w:val="decimal"/>
      <w:lvlText w:val="%7."/>
      <w:lvlJc w:val="left"/>
      <w:pPr>
        <w:ind w:left="6120" w:hanging="360"/>
      </w:pPr>
    </w:lvl>
    <w:lvl w:ilvl="7" w:tplc="04060019" w:tentative="1">
      <w:start w:val="1"/>
      <w:numFmt w:val="lowerLetter"/>
      <w:lvlText w:val="%8."/>
      <w:lvlJc w:val="left"/>
      <w:pPr>
        <w:ind w:left="6840" w:hanging="360"/>
      </w:pPr>
    </w:lvl>
    <w:lvl w:ilvl="8" w:tplc="0406001B" w:tentative="1">
      <w:start w:val="1"/>
      <w:numFmt w:val="lowerRoman"/>
      <w:lvlText w:val="%9."/>
      <w:lvlJc w:val="right"/>
      <w:pPr>
        <w:ind w:left="7560" w:hanging="180"/>
      </w:pPr>
    </w:lvl>
  </w:abstractNum>
  <w:abstractNum w:abstractNumId="14">
    <w:nsid w:val="4B827CA5"/>
    <w:multiLevelType w:val="hybridMultilevel"/>
    <w:tmpl w:val="44CCC6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E9C72C9"/>
    <w:multiLevelType w:val="hybridMultilevel"/>
    <w:tmpl w:val="90FA4E8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56F3CBD"/>
    <w:multiLevelType w:val="hybridMultilevel"/>
    <w:tmpl w:val="BEB818E8"/>
    <w:lvl w:ilvl="0" w:tplc="0406000F">
      <w:start w:val="1"/>
      <w:numFmt w:val="decimal"/>
      <w:lvlText w:val="%1."/>
      <w:lvlJc w:val="left"/>
      <w:pPr>
        <w:ind w:left="786" w:hanging="360"/>
      </w:pPr>
      <w:rPr>
        <w:rFonts w:hint="default"/>
      </w:rPr>
    </w:lvl>
    <w:lvl w:ilvl="1" w:tplc="04060019">
      <w:start w:val="1"/>
      <w:numFmt w:val="lowerLetter"/>
      <w:lvlText w:val="%2."/>
      <w:lvlJc w:val="left"/>
      <w:pPr>
        <w:ind w:left="1506" w:hanging="360"/>
      </w:pPr>
    </w:lvl>
    <w:lvl w:ilvl="2" w:tplc="0406001B" w:tentative="1">
      <w:start w:val="1"/>
      <w:numFmt w:val="lowerRoman"/>
      <w:lvlText w:val="%3."/>
      <w:lvlJc w:val="right"/>
      <w:pPr>
        <w:ind w:left="2226" w:hanging="180"/>
      </w:pPr>
    </w:lvl>
    <w:lvl w:ilvl="3" w:tplc="0406000F" w:tentative="1">
      <w:start w:val="1"/>
      <w:numFmt w:val="decimal"/>
      <w:lvlText w:val="%4."/>
      <w:lvlJc w:val="left"/>
      <w:pPr>
        <w:ind w:left="2946" w:hanging="360"/>
      </w:pPr>
    </w:lvl>
    <w:lvl w:ilvl="4" w:tplc="04060019" w:tentative="1">
      <w:start w:val="1"/>
      <w:numFmt w:val="lowerLetter"/>
      <w:lvlText w:val="%5."/>
      <w:lvlJc w:val="left"/>
      <w:pPr>
        <w:ind w:left="3666" w:hanging="360"/>
      </w:pPr>
    </w:lvl>
    <w:lvl w:ilvl="5" w:tplc="0406001B" w:tentative="1">
      <w:start w:val="1"/>
      <w:numFmt w:val="lowerRoman"/>
      <w:lvlText w:val="%6."/>
      <w:lvlJc w:val="right"/>
      <w:pPr>
        <w:ind w:left="4386" w:hanging="180"/>
      </w:pPr>
    </w:lvl>
    <w:lvl w:ilvl="6" w:tplc="0406000F" w:tentative="1">
      <w:start w:val="1"/>
      <w:numFmt w:val="decimal"/>
      <w:lvlText w:val="%7."/>
      <w:lvlJc w:val="left"/>
      <w:pPr>
        <w:ind w:left="5106" w:hanging="360"/>
      </w:pPr>
    </w:lvl>
    <w:lvl w:ilvl="7" w:tplc="04060019" w:tentative="1">
      <w:start w:val="1"/>
      <w:numFmt w:val="lowerLetter"/>
      <w:lvlText w:val="%8."/>
      <w:lvlJc w:val="left"/>
      <w:pPr>
        <w:ind w:left="5826" w:hanging="360"/>
      </w:pPr>
    </w:lvl>
    <w:lvl w:ilvl="8" w:tplc="0406001B" w:tentative="1">
      <w:start w:val="1"/>
      <w:numFmt w:val="lowerRoman"/>
      <w:lvlText w:val="%9."/>
      <w:lvlJc w:val="right"/>
      <w:pPr>
        <w:ind w:left="6546" w:hanging="180"/>
      </w:pPr>
    </w:lvl>
  </w:abstractNum>
  <w:abstractNum w:abstractNumId="17">
    <w:nsid w:val="577C6A97"/>
    <w:multiLevelType w:val="hybridMultilevel"/>
    <w:tmpl w:val="685E7D9A"/>
    <w:lvl w:ilvl="0" w:tplc="04060019">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9891947"/>
    <w:multiLevelType w:val="hybridMultilevel"/>
    <w:tmpl w:val="765AD28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E3082D"/>
    <w:multiLevelType w:val="hybridMultilevel"/>
    <w:tmpl w:val="CC8EFA76"/>
    <w:lvl w:ilvl="0" w:tplc="3CBC52C6">
      <w:start w:val="1"/>
      <w:numFmt w:val="decimal"/>
      <w:lvlText w:val="%1)"/>
      <w:lvlJc w:val="left"/>
      <w:pPr>
        <w:ind w:left="1800" w:hanging="360"/>
      </w:pPr>
      <w:rPr>
        <w:rFonts w:hint="default"/>
        <w:i w:val="0"/>
      </w:r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20">
    <w:nsid w:val="61FE2B8C"/>
    <w:multiLevelType w:val="hybridMultilevel"/>
    <w:tmpl w:val="90FA4E8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7476931"/>
    <w:multiLevelType w:val="hybridMultilevel"/>
    <w:tmpl w:val="0AEEB10C"/>
    <w:lvl w:ilvl="0" w:tplc="BEE4C492">
      <w:start w:val="1"/>
      <w:numFmt w:val="decimal"/>
      <w:lvlText w:val="%1."/>
      <w:lvlJc w:val="left"/>
      <w:pPr>
        <w:ind w:left="720" w:hanging="360"/>
      </w:pPr>
      <w:rPr>
        <w:rFonts w:asciiTheme="majorHAnsi" w:eastAsiaTheme="majorEastAsia" w:hAnsiTheme="majorHAnsi" w:cstheme="majorBidi"/>
      </w:rPr>
    </w:lvl>
    <w:lvl w:ilvl="1" w:tplc="CC487328">
      <w:start w:val="1"/>
      <w:numFmt w:val="lowerLetter"/>
      <w:lvlText w:val="%2."/>
      <w:lvlJc w:val="left"/>
      <w:pPr>
        <w:ind w:left="1440" w:hanging="360"/>
      </w:pPr>
      <w:rPr>
        <w:b/>
      </w:r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A3D760B"/>
    <w:multiLevelType w:val="hybridMultilevel"/>
    <w:tmpl w:val="23C6DDE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F2362F0"/>
    <w:multiLevelType w:val="hybridMultilevel"/>
    <w:tmpl w:val="DD42B190"/>
    <w:lvl w:ilvl="0" w:tplc="5728F292">
      <w:start w:val="1"/>
      <w:numFmt w:val="decimal"/>
      <w:lvlText w:val="%1."/>
      <w:lvlJc w:val="left"/>
      <w:pPr>
        <w:tabs>
          <w:tab w:val="num" w:pos="720"/>
        </w:tabs>
        <w:ind w:left="720" w:hanging="360"/>
      </w:pPr>
    </w:lvl>
    <w:lvl w:ilvl="1" w:tplc="95485B1E" w:tentative="1">
      <w:start w:val="1"/>
      <w:numFmt w:val="decimal"/>
      <w:lvlText w:val="%2."/>
      <w:lvlJc w:val="left"/>
      <w:pPr>
        <w:tabs>
          <w:tab w:val="num" w:pos="1440"/>
        </w:tabs>
        <w:ind w:left="1440" w:hanging="360"/>
      </w:pPr>
    </w:lvl>
    <w:lvl w:ilvl="2" w:tplc="230013CC" w:tentative="1">
      <w:start w:val="1"/>
      <w:numFmt w:val="decimal"/>
      <w:lvlText w:val="%3."/>
      <w:lvlJc w:val="left"/>
      <w:pPr>
        <w:tabs>
          <w:tab w:val="num" w:pos="2160"/>
        </w:tabs>
        <w:ind w:left="2160" w:hanging="360"/>
      </w:pPr>
    </w:lvl>
    <w:lvl w:ilvl="3" w:tplc="FD042C38" w:tentative="1">
      <w:start w:val="1"/>
      <w:numFmt w:val="decimal"/>
      <w:lvlText w:val="%4."/>
      <w:lvlJc w:val="left"/>
      <w:pPr>
        <w:tabs>
          <w:tab w:val="num" w:pos="2880"/>
        </w:tabs>
        <w:ind w:left="2880" w:hanging="360"/>
      </w:pPr>
    </w:lvl>
    <w:lvl w:ilvl="4" w:tplc="DF34931E" w:tentative="1">
      <w:start w:val="1"/>
      <w:numFmt w:val="decimal"/>
      <w:lvlText w:val="%5."/>
      <w:lvlJc w:val="left"/>
      <w:pPr>
        <w:tabs>
          <w:tab w:val="num" w:pos="3600"/>
        </w:tabs>
        <w:ind w:left="3600" w:hanging="360"/>
      </w:pPr>
    </w:lvl>
    <w:lvl w:ilvl="5" w:tplc="64C8D864" w:tentative="1">
      <w:start w:val="1"/>
      <w:numFmt w:val="decimal"/>
      <w:lvlText w:val="%6."/>
      <w:lvlJc w:val="left"/>
      <w:pPr>
        <w:tabs>
          <w:tab w:val="num" w:pos="4320"/>
        </w:tabs>
        <w:ind w:left="4320" w:hanging="360"/>
      </w:pPr>
    </w:lvl>
    <w:lvl w:ilvl="6" w:tplc="359888EE" w:tentative="1">
      <w:start w:val="1"/>
      <w:numFmt w:val="decimal"/>
      <w:lvlText w:val="%7."/>
      <w:lvlJc w:val="left"/>
      <w:pPr>
        <w:tabs>
          <w:tab w:val="num" w:pos="5040"/>
        </w:tabs>
        <w:ind w:left="5040" w:hanging="360"/>
      </w:pPr>
    </w:lvl>
    <w:lvl w:ilvl="7" w:tplc="9796F19C" w:tentative="1">
      <w:start w:val="1"/>
      <w:numFmt w:val="decimal"/>
      <w:lvlText w:val="%8."/>
      <w:lvlJc w:val="left"/>
      <w:pPr>
        <w:tabs>
          <w:tab w:val="num" w:pos="5760"/>
        </w:tabs>
        <w:ind w:left="5760" w:hanging="360"/>
      </w:pPr>
    </w:lvl>
    <w:lvl w:ilvl="8" w:tplc="83B072B8" w:tentative="1">
      <w:start w:val="1"/>
      <w:numFmt w:val="decimal"/>
      <w:lvlText w:val="%9."/>
      <w:lvlJc w:val="left"/>
      <w:pPr>
        <w:tabs>
          <w:tab w:val="num" w:pos="6480"/>
        </w:tabs>
        <w:ind w:left="6480" w:hanging="360"/>
      </w:pPr>
    </w:lvl>
  </w:abstractNum>
  <w:abstractNum w:abstractNumId="24">
    <w:nsid w:val="711C07C2"/>
    <w:multiLevelType w:val="hybridMultilevel"/>
    <w:tmpl w:val="DD42B190"/>
    <w:lvl w:ilvl="0" w:tplc="5728F292">
      <w:start w:val="1"/>
      <w:numFmt w:val="decimal"/>
      <w:lvlText w:val="%1."/>
      <w:lvlJc w:val="left"/>
      <w:pPr>
        <w:tabs>
          <w:tab w:val="num" w:pos="720"/>
        </w:tabs>
        <w:ind w:left="720" w:hanging="360"/>
      </w:pPr>
    </w:lvl>
    <w:lvl w:ilvl="1" w:tplc="95485B1E" w:tentative="1">
      <w:start w:val="1"/>
      <w:numFmt w:val="decimal"/>
      <w:lvlText w:val="%2."/>
      <w:lvlJc w:val="left"/>
      <w:pPr>
        <w:tabs>
          <w:tab w:val="num" w:pos="1440"/>
        </w:tabs>
        <w:ind w:left="1440" w:hanging="360"/>
      </w:pPr>
    </w:lvl>
    <w:lvl w:ilvl="2" w:tplc="230013CC" w:tentative="1">
      <w:start w:val="1"/>
      <w:numFmt w:val="decimal"/>
      <w:lvlText w:val="%3."/>
      <w:lvlJc w:val="left"/>
      <w:pPr>
        <w:tabs>
          <w:tab w:val="num" w:pos="2160"/>
        </w:tabs>
        <w:ind w:left="2160" w:hanging="360"/>
      </w:pPr>
    </w:lvl>
    <w:lvl w:ilvl="3" w:tplc="FD042C38" w:tentative="1">
      <w:start w:val="1"/>
      <w:numFmt w:val="decimal"/>
      <w:lvlText w:val="%4."/>
      <w:lvlJc w:val="left"/>
      <w:pPr>
        <w:tabs>
          <w:tab w:val="num" w:pos="2880"/>
        </w:tabs>
        <w:ind w:left="2880" w:hanging="360"/>
      </w:pPr>
    </w:lvl>
    <w:lvl w:ilvl="4" w:tplc="DF34931E" w:tentative="1">
      <w:start w:val="1"/>
      <w:numFmt w:val="decimal"/>
      <w:lvlText w:val="%5."/>
      <w:lvlJc w:val="left"/>
      <w:pPr>
        <w:tabs>
          <w:tab w:val="num" w:pos="3600"/>
        </w:tabs>
        <w:ind w:left="3600" w:hanging="360"/>
      </w:pPr>
    </w:lvl>
    <w:lvl w:ilvl="5" w:tplc="64C8D864" w:tentative="1">
      <w:start w:val="1"/>
      <w:numFmt w:val="decimal"/>
      <w:lvlText w:val="%6."/>
      <w:lvlJc w:val="left"/>
      <w:pPr>
        <w:tabs>
          <w:tab w:val="num" w:pos="4320"/>
        </w:tabs>
        <w:ind w:left="4320" w:hanging="360"/>
      </w:pPr>
    </w:lvl>
    <w:lvl w:ilvl="6" w:tplc="359888EE" w:tentative="1">
      <w:start w:val="1"/>
      <w:numFmt w:val="decimal"/>
      <w:lvlText w:val="%7."/>
      <w:lvlJc w:val="left"/>
      <w:pPr>
        <w:tabs>
          <w:tab w:val="num" w:pos="5040"/>
        </w:tabs>
        <w:ind w:left="5040" w:hanging="360"/>
      </w:pPr>
    </w:lvl>
    <w:lvl w:ilvl="7" w:tplc="9796F19C" w:tentative="1">
      <w:start w:val="1"/>
      <w:numFmt w:val="decimal"/>
      <w:lvlText w:val="%8."/>
      <w:lvlJc w:val="left"/>
      <w:pPr>
        <w:tabs>
          <w:tab w:val="num" w:pos="5760"/>
        </w:tabs>
        <w:ind w:left="5760" w:hanging="360"/>
      </w:pPr>
    </w:lvl>
    <w:lvl w:ilvl="8" w:tplc="83B072B8" w:tentative="1">
      <w:start w:val="1"/>
      <w:numFmt w:val="decimal"/>
      <w:lvlText w:val="%9."/>
      <w:lvlJc w:val="left"/>
      <w:pPr>
        <w:tabs>
          <w:tab w:val="num" w:pos="6480"/>
        </w:tabs>
        <w:ind w:left="6480" w:hanging="360"/>
      </w:pPr>
    </w:lvl>
  </w:abstractNum>
  <w:abstractNum w:abstractNumId="25">
    <w:nsid w:val="714525E9"/>
    <w:multiLevelType w:val="hybridMultilevel"/>
    <w:tmpl w:val="32D0D2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9020FED"/>
    <w:multiLevelType w:val="hybridMultilevel"/>
    <w:tmpl w:val="9488AC62"/>
    <w:lvl w:ilvl="0" w:tplc="416AFF7C">
      <w:start w:val="1"/>
      <w:numFmt w:val="decimal"/>
      <w:lvlText w:val="%1."/>
      <w:lvlJc w:val="left"/>
      <w:pPr>
        <w:tabs>
          <w:tab w:val="num" w:pos="720"/>
        </w:tabs>
        <w:ind w:left="720" w:hanging="360"/>
      </w:pPr>
    </w:lvl>
    <w:lvl w:ilvl="1" w:tplc="04060001">
      <w:start w:val="1"/>
      <w:numFmt w:val="bullet"/>
      <w:lvlText w:val=""/>
      <w:lvlJc w:val="left"/>
      <w:pPr>
        <w:ind w:left="1440" w:hanging="360"/>
      </w:pPr>
      <w:rPr>
        <w:rFonts w:ascii="Symbol" w:hAnsi="Symbol" w:hint="default"/>
      </w:rPr>
    </w:lvl>
    <w:lvl w:ilvl="2" w:tplc="25B637EC">
      <w:start w:val="1"/>
      <w:numFmt w:val="decimal"/>
      <w:lvlText w:val="%3."/>
      <w:lvlJc w:val="left"/>
      <w:pPr>
        <w:tabs>
          <w:tab w:val="num" w:pos="2160"/>
        </w:tabs>
        <w:ind w:left="2160" w:hanging="360"/>
      </w:pPr>
    </w:lvl>
    <w:lvl w:ilvl="3" w:tplc="D76E4AB0">
      <w:start w:val="1"/>
      <w:numFmt w:val="decimal"/>
      <w:lvlText w:val="%4."/>
      <w:lvlJc w:val="left"/>
      <w:pPr>
        <w:tabs>
          <w:tab w:val="num" w:pos="2880"/>
        </w:tabs>
        <w:ind w:left="2880" w:hanging="360"/>
      </w:pPr>
    </w:lvl>
    <w:lvl w:ilvl="4" w:tplc="A52C0956">
      <w:start w:val="1"/>
      <w:numFmt w:val="decimal"/>
      <w:lvlText w:val="%5."/>
      <w:lvlJc w:val="left"/>
      <w:pPr>
        <w:tabs>
          <w:tab w:val="num" w:pos="3600"/>
        </w:tabs>
        <w:ind w:left="3600" w:hanging="360"/>
      </w:pPr>
    </w:lvl>
    <w:lvl w:ilvl="5" w:tplc="7A8A95AC">
      <w:numFmt w:val="bullet"/>
      <w:lvlText w:val=""/>
      <w:lvlJc w:val="left"/>
      <w:pPr>
        <w:tabs>
          <w:tab w:val="num" w:pos="4320"/>
        </w:tabs>
        <w:ind w:left="4320" w:hanging="360"/>
      </w:pPr>
      <w:rPr>
        <w:rFonts w:ascii="Wingdings" w:hAnsi="Wingdings" w:hint="default"/>
      </w:rPr>
    </w:lvl>
    <w:lvl w:ilvl="6" w:tplc="A510DE70">
      <w:numFmt w:val="bullet"/>
      <w:lvlText w:val="-"/>
      <w:lvlJc w:val="left"/>
      <w:pPr>
        <w:ind w:left="5040" w:hanging="360"/>
      </w:pPr>
      <w:rPr>
        <w:rFonts w:ascii="Calibri" w:eastAsiaTheme="minorEastAsia" w:hAnsi="Calibri" w:cstheme="minorBidi" w:hint="default"/>
      </w:rPr>
    </w:lvl>
    <w:lvl w:ilvl="7" w:tplc="75DAAED6" w:tentative="1">
      <w:start w:val="1"/>
      <w:numFmt w:val="decimal"/>
      <w:lvlText w:val="%8."/>
      <w:lvlJc w:val="left"/>
      <w:pPr>
        <w:tabs>
          <w:tab w:val="num" w:pos="5760"/>
        </w:tabs>
        <w:ind w:left="5760" w:hanging="360"/>
      </w:pPr>
    </w:lvl>
    <w:lvl w:ilvl="8" w:tplc="BEA66594" w:tentative="1">
      <w:start w:val="1"/>
      <w:numFmt w:val="decimal"/>
      <w:lvlText w:val="%9."/>
      <w:lvlJc w:val="left"/>
      <w:pPr>
        <w:tabs>
          <w:tab w:val="num" w:pos="6480"/>
        </w:tabs>
        <w:ind w:left="6480" w:hanging="360"/>
      </w:pPr>
    </w:lvl>
  </w:abstractNum>
  <w:num w:numId="1">
    <w:abstractNumId w:val="16"/>
  </w:num>
  <w:num w:numId="2">
    <w:abstractNumId w:val="17"/>
  </w:num>
  <w:num w:numId="3">
    <w:abstractNumId w:val="5"/>
  </w:num>
  <w:num w:numId="4">
    <w:abstractNumId w:val="22"/>
  </w:num>
  <w:num w:numId="5">
    <w:abstractNumId w:val="0"/>
  </w:num>
  <w:num w:numId="6">
    <w:abstractNumId w:val="21"/>
  </w:num>
  <w:num w:numId="7">
    <w:abstractNumId w:val="6"/>
  </w:num>
  <w:num w:numId="8">
    <w:abstractNumId w:val="13"/>
  </w:num>
  <w:num w:numId="9">
    <w:abstractNumId w:val="14"/>
  </w:num>
  <w:num w:numId="10">
    <w:abstractNumId w:val="7"/>
  </w:num>
  <w:num w:numId="11">
    <w:abstractNumId w:val="10"/>
  </w:num>
  <w:num w:numId="12">
    <w:abstractNumId w:val="11"/>
  </w:num>
  <w:num w:numId="13">
    <w:abstractNumId w:val="18"/>
  </w:num>
  <w:num w:numId="14">
    <w:abstractNumId w:val="9"/>
  </w:num>
  <w:num w:numId="15">
    <w:abstractNumId w:val="8"/>
  </w:num>
  <w:num w:numId="16">
    <w:abstractNumId w:val="26"/>
  </w:num>
  <w:num w:numId="17">
    <w:abstractNumId w:val="23"/>
  </w:num>
  <w:num w:numId="18">
    <w:abstractNumId w:val="15"/>
  </w:num>
  <w:num w:numId="19">
    <w:abstractNumId w:val="20"/>
  </w:num>
  <w:num w:numId="20">
    <w:abstractNumId w:val="2"/>
  </w:num>
  <w:num w:numId="21">
    <w:abstractNumId w:val="12"/>
  </w:num>
  <w:num w:numId="22">
    <w:abstractNumId w:val="1"/>
  </w:num>
  <w:num w:numId="23">
    <w:abstractNumId w:val="25"/>
  </w:num>
  <w:num w:numId="24">
    <w:abstractNumId w:val="24"/>
  </w:num>
  <w:num w:numId="25">
    <w:abstractNumId w:val="4"/>
  </w:num>
  <w:num w:numId="26">
    <w:abstractNumId w:val="3"/>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1304"/>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4BC3"/>
    <w:rsid w:val="00001A62"/>
    <w:rsid w:val="00021C88"/>
    <w:rsid w:val="00057B0A"/>
    <w:rsid w:val="00072F70"/>
    <w:rsid w:val="0007468E"/>
    <w:rsid w:val="000B223F"/>
    <w:rsid w:val="000C38EE"/>
    <w:rsid w:val="000D3150"/>
    <w:rsid w:val="000E5844"/>
    <w:rsid w:val="0013273D"/>
    <w:rsid w:val="00156872"/>
    <w:rsid w:val="00163DB1"/>
    <w:rsid w:val="001E09FE"/>
    <w:rsid w:val="001E146C"/>
    <w:rsid w:val="001F618E"/>
    <w:rsid w:val="001F7E85"/>
    <w:rsid w:val="00213ED2"/>
    <w:rsid w:val="00216045"/>
    <w:rsid w:val="00236AEB"/>
    <w:rsid w:val="0027507B"/>
    <w:rsid w:val="0027590E"/>
    <w:rsid w:val="002A6373"/>
    <w:rsid w:val="002A720E"/>
    <w:rsid w:val="002B3208"/>
    <w:rsid w:val="002B7558"/>
    <w:rsid w:val="002B787C"/>
    <w:rsid w:val="002D09DD"/>
    <w:rsid w:val="002F6611"/>
    <w:rsid w:val="00303CD6"/>
    <w:rsid w:val="003157DE"/>
    <w:rsid w:val="00321CDA"/>
    <w:rsid w:val="00324131"/>
    <w:rsid w:val="00346A83"/>
    <w:rsid w:val="00383508"/>
    <w:rsid w:val="0038442C"/>
    <w:rsid w:val="00384D11"/>
    <w:rsid w:val="003D5A92"/>
    <w:rsid w:val="00400C18"/>
    <w:rsid w:val="00400FE6"/>
    <w:rsid w:val="004042D2"/>
    <w:rsid w:val="004653F1"/>
    <w:rsid w:val="00486CD7"/>
    <w:rsid w:val="0048710D"/>
    <w:rsid w:val="004A07B0"/>
    <w:rsid w:val="004E1DC0"/>
    <w:rsid w:val="004F7F51"/>
    <w:rsid w:val="00510255"/>
    <w:rsid w:val="00514C17"/>
    <w:rsid w:val="005158ED"/>
    <w:rsid w:val="005425E9"/>
    <w:rsid w:val="005735A9"/>
    <w:rsid w:val="005A51C7"/>
    <w:rsid w:val="005A65F6"/>
    <w:rsid w:val="005B6E5F"/>
    <w:rsid w:val="005D1EFC"/>
    <w:rsid w:val="005D2D2C"/>
    <w:rsid w:val="00601BF8"/>
    <w:rsid w:val="006250D7"/>
    <w:rsid w:val="0062579D"/>
    <w:rsid w:val="0063782F"/>
    <w:rsid w:val="00652798"/>
    <w:rsid w:val="006676FB"/>
    <w:rsid w:val="00687DD7"/>
    <w:rsid w:val="006A38A1"/>
    <w:rsid w:val="006E69EA"/>
    <w:rsid w:val="00702B23"/>
    <w:rsid w:val="007200D0"/>
    <w:rsid w:val="00730912"/>
    <w:rsid w:val="00741897"/>
    <w:rsid w:val="00755CD8"/>
    <w:rsid w:val="00761852"/>
    <w:rsid w:val="00763AAE"/>
    <w:rsid w:val="007848DF"/>
    <w:rsid w:val="0078761D"/>
    <w:rsid w:val="00794B79"/>
    <w:rsid w:val="007C2D4C"/>
    <w:rsid w:val="007F188B"/>
    <w:rsid w:val="00804476"/>
    <w:rsid w:val="008149DD"/>
    <w:rsid w:val="00815239"/>
    <w:rsid w:val="008157C6"/>
    <w:rsid w:val="00820197"/>
    <w:rsid w:val="00837885"/>
    <w:rsid w:val="008438B2"/>
    <w:rsid w:val="00844F5E"/>
    <w:rsid w:val="00851AEB"/>
    <w:rsid w:val="00881904"/>
    <w:rsid w:val="00885B1B"/>
    <w:rsid w:val="0088675B"/>
    <w:rsid w:val="008A1D3E"/>
    <w:rsid w:val="008C4B59"/>
    <w:rsid w:val="0090242C"/>
    <w:rsid w:val="00903C37"/>
    <w:rsid w:val="00903D60"/>
    <w:rsid w:val="0093469F"/>
    <w:rsid w:val="00935532"/>
    <w:rsid w:val="00946D23"/>
    <w:rsid w:val="0095603E"/>
    <w:rsid w:val="00956202"/>
    <w:rsid w:val="00961BDB"/>
    <w:rsid w:val="0097056B"/>
    <w:rsid w:val="009922C4"/>
    <w:rsid w:val="009B4340"/>
    <w:rsid w:val="009C145B"/>
    <w:rsid w:val="009C75A7"/>
    <w:rsid w:val="009E161F"/>
    <w:rsid w:val="009F2D18"/>
    <w:rsid w:val="00A153BF"/>
    <w:rsid w:val="00A16A6D"/>
    <w:rsid w:val="00A463E4"/>
    <w:rsid w:val="00A570C4"/>
    <w:rsid w:val="00A67D55"/>
    <w:rsid w:val="00A84919"/>
    <w:rsid w:val="00A916EA"/>
    <w:rsid w:val="00AA4CFB"/>
    <w:rsid w:val="00AB4080"/>
    <w:rsid w:val="00AE218A"/>
    <w:rsid w:val="00B024A6"/>
    <w:rsid w:val="00B1049A"/>
    <w:rsid w:val="00B238C9"/>
    <w:rsid w:val="00B31922"/>
    <w:rsid w:val="00B50C4D"/>
    <w:rsid w:val="00B7505A"/>
    <w:rsid w:val="00B92615"/>
    <w:rsid w:val="00B96841"/>
    <w:rsid w:val="00BA4BC3"/>
    <w:rsid w:val="00BE3493"/>
    <w:rsid w:val="00BF59F8"/>
    <w:rsid w:val="00C302C3"/>
    <w:rsid w:val="00C30AA2"/>
    <w:rsid w:val="00C65220"/>
    <w:rsid w:val="00C86E33"/>
    <w:rsid w:val="00C913A4"/>
    <w:rsid w:val="00CD67BE"/>
    <w:rsid w:val="00CE37FB"/>
    <w:rsid w:val="00CF111C"/>
    <w:rsid w:val="00D44E43"/>
    <w:rsid w:val="00D462F3"/>
    <w:rsid w:val="00D50D1F"/>
    <w:rsid w:val="00D65BB6"/>
    <w:rsid w:val="00D703C8"/>
    <w:rsid w:val="00D84E09"/>
    <w:rsid w:val="00D85120"/>
    <w:rsid w:val="00D86BC7"/>
    <w:rsid w:val="00DB5C1C"/>
    <w:rsid w:val="00DB7E4D"/>
    <w:rsid w:val="00DC4D1E"/>
    <w:rsid w:val="00DF1B17"/>
    <w:rsid w:val="00E15B49"/>
    <w:rsid w:val="00E33BD3"/>
    <w:rsid w:val="00E358AE"/>
    <w:rsid w:val="00E70D20"/>
    <w:rsid w:val="00E74A12"/>
    <w:rsid w:val="00E75236"/>
    <w:rsid w:val="00E803F3"/>
    <w:rsid w:val="00E92D09"/>
    <w:rsid w:val="00E95D57"/>
    <w:rsid w:val="00EB3060"/>
    <w:rsid w:val="00EB60FD"/>
    <w:rsid w:val="00EC584D"/>
    <w:rsid w:val="00ED6440"/>
    <w:rsid w:val="00EE7403"/>
    <w:rsid w:val="00EF62C8"/>
    <w:rsid w:val="00F113EF"/>
    <w:rsid w:val="00F229B7"/>
    <w:rsid w:val="00F305BB"/>
    <w:rsid w:val="00F41333"/>
    <w:rsid w:val="00F5340C"/>
    <w:rsid w:val="00F9617E"/>
    <w:rsid w:val="00FA2C0D"/>
    <w:rsid w:val="00FE1586"/>
    <w:rsid w:val="00FF3F08"/>
  </w:rsids>
  <m:mathPr>
    <m:mathFont m:val="Cambria Math"/>
    <m:brkBin m:val="before"/>
    <m:brkBinSub m:val="--"/>
    <m:smallFrac m:val="0"/>
    <m:dispDef/>
    <m:lMargin m:val="0"/>
    <m:rMargin m:val="0"/>
    <m:defJc m:val="centerGroup"/>
    <m:wrapIndent m:val="1440"/>
    <m:intLim m:val="subSup"/>
    <m:naryLim m:val="undOvr"/>
  </m:mathPr>
  <w:themeFontLang w:val="da-DK"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D2C8D"/>
  <w15:docId w15:val="{3A839B48-6420-43C0-B893-DA033B5FA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61BDB"/>
  </w:style>
  <w:style w:type="paragraph" w:styleId="Overskrift1">
    <w:name w:val="heading 1"/>
    <w:basedOn w:val="Normal"/>
    <w:next w:val="Normal"/>
    <w:link w:val="Overskrift1Tegn"/>
    <w:uiPriority w:val="9"/>
    <w:qFormat/>
    <w:rsid w:val="00021C88"/>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Overskrift2">
    <w:name w:val="heading 2"/>
    <w:basedOn w:val="Normal"/>
    <w:next w:val="Normal"/>
    <w:link w:val="Overskrift2Tegn"/>
    <w:uiPriority w:val="9"/>
    <w:unhideWhenUsed/>
    <w:qFormat/>
    <w:rsid w:val="00021C88"/>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Overskrift3">
    <w:name w:val="heading 3"/>
    <w:basedOn w:val="Normal"/>
    <w:next w:val="Normal"/>
    <w:link w:val="Overskrift3Tegn"/>
    <w:uiPriority w:val="9"/>
    <w:unhideWhenUsed/>
    <w:qFormat/>
    <w:rsid w:val="00384D11"/>
    <w:pPr>
      <w:keepNext/>
      <w:keepLines/>
      <w:spacing w:before="40" w:after="0" w:line="240" w:lineRule="auto"/>
      <w:ind w:left="720"/>
      <w:outlineLvl w:val="2"/>
    </w:pPr>
    <w:rPr>
      <w:rFonts w:asciiTheme="majorHAnsi" w:eastAsiaTheme="majorEastAsia" w:hAnsiTheme="majorHAnsi" w:cstheme="majorBidi"/>
      <w:color w:val="365F91" w:themeColor="accent1" w:themeShade="BF"/>
      <w:sz w:val="28"/>
      <w:szCs w:val="28"/>
    </w:rPr>
  </w:style>
  <w:style w:type="paragraph" w:styleId="Overskrift4">
    <w:name w:val="heading 4"/>
    <w:basedOn w:val="Normal"/>
    <w:next w:val="Normal"/>
    <w:link w:val="Overskrift4Tegn"/>
    <w:uiPriority w:val="9"/>
    <w:unhideWhenUsed/>
    <w:qFormat/>
    <w:rsid w:val="00021C88"/>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Overskrift5">
    <w:name w:val="heading 5"/>
    <w:basedOn w:val="Normal"/>
    <w:next w:val="Normal"/>
    <w:link w:val="Overskrift5Tegn"/>
    <w:uiPriority w:val="9"/>
    <w:unhideWhenUsed/>
    <w:qFormat/>
    <w:rsid w:val="00021C8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Overskrift6">
    <w:name w:val="heading 6"/>
    <w:basedOn w:val="Normal"/>
    <w:next w:val="Normal"/>
    <w:link w:val="Overskrift6Tegn"/>
    <w:uiPriority w:val="9"/>
    <w:semiHidden/>
    <w:unhideWhenUsed/>
    <w:qFormat/>
    <w:rsid w:val="00021C8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Overskrift7">
    <w:name w:val="heading 7"/>
    <w:basedOn w:val="Normal"/>
    <w:next w:val="Normal"/>
    <w:link w:val="Overskrift7Tegn"/>
    <w:uiPriority w:val="9"/>
    <w:semiHidden/>
    <w:unhideWhenUsed/>
    <w:qFormat/>
    <w:rsid w:val="00021C8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Overskrift8">
    <w:name w:val="heading 8"/>
    <w:basedOn w:val="Normal"/>
    <w:next w:val="Normal"/>
    <w:link w:val="Overskrift8Tegn"/>
    <w:uiPriority w:val="9"/>
    <w:semiHidden/>
    <w:unhideWhenUsed/>
    <w:qFormat/>
    <w:rsid w:val="00021C8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Overskrift9">
    <w:name w:val="heading 9"/>
    <w:basedOn w:val="Normal"/>
    <w:next w:val="Normal"/>
    <w:link w:val="Overskrift9Tegn"/>
    <w:uiPriority w:val="9"/>
    <w:semiHidden/>
    <w:unhideWhenUsed/>
    <w:qFormat/>
    <w:rsid w:val="00021C8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021C88"/>
    <w:rPr>
      <w:rFonts w:asciiTheme="majorHAnsi" w:eastAsiaTheme="majorEastAsia" w:hAnsiTheme="majorHAnsi" w:cstheme="majorBidi"/>
      <w:color w:val="365F91" w:themeColor="accent1" w:themeShade="BF"/>
      <w:sz w:val="32"/>
      <w:szCs w:val="32"/>
    </w:rPr>
  </w:style>
  <w:style w:type="paragraph" w:styleId="Listeafsnit">
    <w:name w:val="List Paragraph"/>
    <w:basedOn w:val="Normal"/>
    <w:uiPriority w:val="34"/>
    <w:qFormat/>
    <w:rsid w:val="00BA4BC3"/>
    <w:pPr>
      <w:ind w:left="720"/>
      <w:contextualSpacing/>
    </w:pPr>
  </w:style>
  <w:style w:type="paragraph" w:styleId="Markeringsbobletekst">
    <w:name w:val="Balloon Text"/>
    <w:basedOn w:val="Normal"/>
    <w:link w:val="MarkeringsbobletekstTegn"/>
    <w:uiPriority w:val="99"/>
    <w:semiHidden/>
    <w:unhideWhenUsed/>
    <w:rsid w:val="00BA4BC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A4BC3"/>
    <w:rPr>
      <w:rFonts w:ascii="Tahoma" w:hAnsi="Tahoma" w:cs="Tahoma"/>
      <w:sz w:val="16"/>
      <w:szCs w:val="16"/>
    </w:rPr>
  </w:style>
  <w:style w:type="paragraph" w:styleId="Sidehoved">
    <w:name w:val="header"/>
    <w:basedOn w:val="Normal"/>
    <w:link w:val="SidehovedTegn"/>
    <w:uiPriority w:val="99"/>
    <w:unhideWhenUsed/>
    <w:rsid w:val="0048710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48710D"/>
  </w:style>
  <w:style w:type="paragraph" w:styleId="Sidefod">
    <w:name w:val="footer"/>
    <w:basedOn w:val="Normal"/>
    <w:link w:val="SidefodTegn"/>
    <w:uiPriority w:val="99"/>
    <w:unhideWhenUsed/>
    <w:rsid w:val="0048710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8710D"/>
  </w:style>
  <w:style w:type="character" w:customStyle="1" w:styleId="Overskrift1Tegn">
    <w:name w:val="Overskrift 1 Tegn"/>
    <w:basedOn w:val="Standardskrifttypeiafsnit"/>
    <w:link w:val="Overskrift1"/>
    <w:uiPriority w:val="9"/>
    <w:rsid w:val="00021C88"/>
    <w:rPr>
      <w:rFonts w:asciiTheme="majorHAnsi" w:eastAsiaTheme="majorEastAsia" w:hAnsiTheme="majorHAnsi" w:cstheme="majorBidi"/>
      <w:color w:val="244061" w:themeColor="accent1" w:themeShade="80"/>
      <w:sz w:val="36"/>
      <w:szCs w:val="36"/>
    </w:rPr>
  </w:style>
  <w:style w:type="paragraph" w:styleId="Overskrift">
    <w:name w:val="TOC Heading"/>
    <w:basedOn w:val="Overskrift1"/>
    <w:next w:val="Normal"/>
    <w:uiPriority w:val="39"/>
    <w:unhideWhenUsed/>
    <w:qFormat/>
    <w:rsid w:val="00021C88"/>
    <w:pPr>
      <w:outlineLvl w:val="9"/>
    </w:pPr>
  </w:style>
  <w:style w:type="paragraph" w:styleId="Indholdsfortegnelse1">
    <w:name w:val="toc 1"/>
    <w:basedOn w:val="Normal"/>
    <w:next w:val="Normal"/>
    <w:autoRedefine/>
    <w:uiPriority w:val="39"/>
    <w:unhideWhenUsed/>
    <w:rsid w:val="00324131"/>
    <w:pPr>
      <w:spacing w:after="100"/>
    </w:pPr>
  </w:style>
  <w:style w:type="paragraph" w:styleId="Indholdsfortegnelse2">
    <w:name w:val="toc 2"/>
    <w:basedOn w:val="Normal"/>
    <w:next w:val="Normal"/>
    <w:autoRedefine/>
    <w:uiPriority w:val="39"/>
    <w:unhideWhenUsed/>
    <w:rsid w:val="00324131"/>
    <w:pPr>
      <w:spacing w:after="100"/>
      <w:ind w:left="220"/>
    </w:pPr>
  </w:style>
  <w:style w:type="character" w:styleId="Llink">
    <w:name w:val="Hyperlink"/>
    <w:basedOn w:val="Standardskrifttypeiafsnit"/>
    <w:uiPriority w:val="99"/>
    <w:unhideWhenUsed/>
    <w:rsid w:val="00324131"/>
    <w:rPr>
      <w:color w:val="0000FF" w:themeColor="hyperlink"/>
      <w:u w:val="single"/>
    </w:rPr>
  </w:style>
  <w:style w:type="character" w:styleId="Kraftigfremhvning">
    <w:name w:val="Intense Emphasis"/>
    <w:basedOn w:val="Standardskrifttypeiafsnit"/>
    <w:uiPriority w:val="21"/>
    <w:qFormat/>
    <w:rsid w:val="00021C88"/>
    <w:rPr>
      <w:b/>
      <w:bCs/>
      <w:i/>
      <w:iCs/>
    </w:rPr>
  </w:style>
  <w:style w:type="character" w:customStyle="1" w:styleId="Overskrift3Tegn">
    <w:name w:val="Overskrift 3 Tegn"/>
    <w:basedOn w:val="Standardskrifttypeiafsnit"/>
    <w:link w:val="Overskrift3"/>
    <w:uiPriority w:val="9"/>
    <w:rsid w:val="00384D11"/>
    <w:rPr>
      <w:rFonts w:asciiTheme="majorHAnsi" w:eastAsiaTheme="majorEastAsia" w:hAnsiTheme="majorHAnsi" w:cstheme="majorBidi"/>
      <w:color w:val="365F91" w:themeColor="accent1" w:themeShade="BF"/>
      <w:sz w:val="28"/>
      <w:szCs w:val="28"/>
    </w:rPr>
  </w:style>
  <w:style w:type="character" w:customStyle="1" w:styleId="Overskrift4Tegn">
    <w:name w:val="Overskrift 4 Tegn"/>
    <w:basedOn w:val="Standardskrifttypeiafsnit"/>
    <w:link w:val="Overskrift4"/>
    <w:uiPriority w:val="9"/>
    <w:rsid w:val="00021C88"/>
    <w:rPr>
      <w:rFonts w:asciiTheme="majorHAnsi" w:eastAsiaTheme="majorEastAsia" w:hAnsiTheme="majorHAnsi" w:cstheme="majorBidi"/>
      <w:color w:val="365F91" w:themeColor="accent1" w:themeShade="BF"/>
      <w:sz w:val="24"/>
      <w:szCs w:val="24"/>
    </w:rPr>
  </w:style>
  <w:style w:type="character" w:customStyle="1" w:styleId="Overskrift5Tegn">
    <w:name w:val="Overskrift 5 Tegn"/>
    <w:basedOn w:val="Standardskrifttypeiafsnit"/>
    <w:link w:val="Overskrift5"/>
    <w:uiPriority w:val="9"/>
    <w:rsid w:val="00021C88"/>
    <w:rPr>
      <w:rFonts w:asciiTheme="majorHAnsi" w:eastAsiaTheme="majorEastAsia" w:hAnsiTheme="majorHAnsi" w:cstheme="majorBidi"/>
      <w:caps/>
      <w:color w:val="365F91" w:themeColor="accent1" w:themeShade="BF"/>
    </w:rPr>
  </w:style>
  <w:style w:type="character" w:customStyle="1" w:styleId="Overskrift6Tegn">
    <w:name w:val="Overskrift 6 Tegn"/>
    <w:basedOn w:val="Standardskrifttypeiafsnit"/>
    <w:link w:val="Overskrift6"/>
    <w:uiPriority w:val="9"/>
    <w:semiHidden/>
    <w:rsid w:val="00021C88"/>
    <w:rPr>
      <w:rFonts w:asciiTheme="majorHAnsi" w:eastAsiaTheme="majorEastAsia" w:hAnsiTheme="majorHAnsi" w:cstheme="majorBidi"/>
      <w:i/>
      <w:iCs/>
      <w:caps/>
      <w:color w:val="244061" w:themeColor="accent1" w:themeShade="80"/>
    </w:rPr>
  </w:style>
  <w:style w:type="character" w:customStyle="1" w:styleId="Overskrift7Tegn">
    <w:name w:val="Overskrift 7 Tegn"/>
    <w:basedOn w:val="Standardskrifttypeiafsnit"/>
    <w:link w:val="Overskrift7"/>
    <w:uiPriority w:val="9"/>
    <w:semiHidden/>
    <w:rsid w:val="00021C88"/>
    <w:rPr>
      <w:rFonts w:asciiTheme="majorHAnsi" w:eastAsiaTheme="majorEastAsia" w:hAnsiTheme="majorHAnsi" w:cstheme="majorBidi"/>
      <w:b/>
      <w:bCs/>
      <w:color w:val="244061" w:themeColor="accent1" w:themeShade="80"/>
    </w:rPr>
  </w:style>
  <w:style w:type="character" w:customStyle="1" w:styleId="Overskrift8Tegn">
    <w:name w:val="Overskrift 8 Tegn"/>
    <w:basedOn w:val="Standardskrifttypeiafsnit"/>
    <w:link w:val="Overskrift8"/>
    <w:uiPriority w:val="9"/>
    <w:semiHidden/>
    <w:rsid w:val="00021C88"/>
    <w:rPr>
      <w:rFonts w:asciiTheme="majorHAnsi" w:eastAsiaTheme="majorEastAsia" w:hAnsiTheme="majorHAnsi" w:cstheme="majorBidi"/>
      <w:b/>
      <w:bCs/>
      <w:i/>
      <w:iCs/>
      <w:color w:val="244061" w:themeColor="accent1" w:themeShade="80"/>
    </w:rPr>
  </w:style>
  <w:style w:type="character" w:customStyle="1" w:styleId="Overskrift9Tegn">
    <w:name w:val="Overskrift 9 Tegn"/>
    <w:basedOn w:val="Standardskrifttypeiafsnit"/>
    <w:link w:val="Overskrift9"/>
    <w:uiPriority w:val="9"/>
    <w:semiHidden/>
    <w:rsid w:val="00021C88"/>
    <w:rPr>
      <w:rFonts w:asciiTheme="majorHAnsi" w:eastAsiaTheme="majorEastAsia" w:hAnsiTheme="majorHAnsi" w:cstheme="majorBidi"/>
      <w:i/>
      <w:iCs/>
      <w:color w:val="244061" w:themeColor="accent1" w:themeShade="80"/>
    </w:rPr>
  </w:style>
  <w:style w:type="paragraph" w:styleId="Billedtekst">
    <w:name w:val="caption"/>
    <w:basedOn w:val="Normal"/>
    <w:next w:val="Normal"/>
    <w:uiPriority w:val="35"/>
    <w:semiHidden/>
    <w:unhideWhenUsed/>
    <w:qFormat/>
    <w:rsid w:val="00021C88"/>
    <w:pPr>
      <w:spacing w:line="240" w:lineRule="auto"/>
    </w:pPr>
    <w:rPr>
      <w:b/>
      <w:bCs/>
      <w:smallCaps/>
      <w:color w:val="1F497D" w:themeColor="text2"/>
    </w:rPr>
  </w:style>
  <w:style w:type="paragraph" w:styleId="Titel">
    <w:name w:val="Title"/>
    <w:basedOn w:val="Normal"/>
    <w:next w:val="Normal"/>
    <w:link w:val="TitelTegn"/>
    <w:uiPriority w:val="10"/>
    <w:qFormat/>
    <w:rsid w:val="00021C8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elTegn">
    <w:name w:val="Titel Tegn"/>
    <w:basedOn w:val="Standardskrifttypeiafsnit"/>
    <w:link w:val="Titel"/>
    <w:uiPriority w:val="10"/>
    <w:rsid w:val="00021C88"/>
    <w:rPr>
      <w:rFonts w:asciiTheme="majorHAnsi" w:eastAsiaTheme="majorEastAsia" w:hAnsiTheme="majorHAnsi" w:cstheme="majorBidi"/>
      <w:caps/>
      <w:color w:val="1F497D" w:themeColor="text2"/>
      <w:spacing w:val="-15"/>
      <w:sz w:val="72"/>
      <w:szCs w:val="72"/>
    </w:rPr>
  </w:style>
  <w:style w:type="paragraph" w:styleId="Undertitel">
    <w:name w:val="Subtitle"/>
    <w:basedOn w:val="Normal"/>
    <w:next w:val="Normal"/>
    <w:link w:val="UndertitelTegn"/>
    <w:uiPriority w:val="11"/>
    <w:qFormat/>
    <w:rsid w:val="00021C8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UndertitelTegn">
    <w:name w:val="Undertitel Tegn"/>
    <w:basedOn w:val="Standardskrifttypeiafsnit"/>
    <w:link w:val="Undertitel"/>
    <w:uiPriority w:val="11"/>
    <w:rsid w:val="00021C88"/>
    <w:rPr>
      <w:rFonts w:asciiTheme="majorHAnsi" w:eastAsiaTheme="majorEastAsia" w:hAnsiTheme="majorHAnsi" w:cstheme="majorBidi"/>
      <w:color w:val="4F81BD" w:themeColor="accent1"/>
      <w:sz w:val="28"/>
      <w:szCs w:val="28"/>
    </w:rPr>
  </w:style>
  <w:style w:type="character" w:styleId="Strk">
    <w:name w:val="Strong"/>
    <w:basedOn w:val="Standardskrifttypeiafsnit"/>
    <w:uiPriority w:val="22"/>
    <w:qFormat/>
    <w:rsid w:val="00021C88"/>
    <w:rPr>
      <w:b/>
      <w:bCs/>
    </w:rPr>
  </w:style>
  <w:style w:type="character" w:styleId="Fremhv">
    <w:name w:val="Emphasis"/>
    <w:basedOn w:val="Standardskrifttypeiafsnit"/>
    <w:uiPriority w:val="20"/>
    <w:qFormat/>
    <w:rsid w:val="00021C88"/>
    <w:rPr>
      <w:i/>
      <w:iCs/>
    </w:rPr>
  </w:style>
  <w:style w:type="paragraph" w:styleId="Ingenafstand">
    <w:name w:val="No Spacing"/>
    <w:uiPriority w:val="1"/>
    <w:qFormat/>
    <w:rsid w:val="00021C88"/>
    <w:pPr>
      <w:spacing w:after="0" w:line="240" w:lineRule="auto"/>
    </w:pPr>
  </w:style>
  <w:style w:type="paragraph" w:styleId="Citat">
    <w:name w:val="Quote"/>
    <w:basedOn w:val="Normal"/>
    <w:next w:val="Normal"/>
    <w:link w:val="CitatTegn"/>
    <w:uiPriority w:val="29"/>
    <w:qFormat/>
    <w:rsid w:val="00021C88"/>
    <w:pPr>
      <w:spacing w:before="120" w:after="120"/>
      <w:ind w:left="720"/>
    </w:pPr>
    <w:rPr>
      <w:color w:val="1F497D" w:themeColor="text2"/>
      <w:sz w:val="24"/>
      <w:szCs w:val="24"/>
    </w:rPr>
  </w:style>
  <w:style w:type="character" w:customStyle="1" w:styleId="CitatTegn">
    <w:name w:val="Citat Tegn"/>
    <w:basedOn w:val="Standardskrifttypeiafsnit"/>
    <w:link w:val="Citat"/>
    <w:uiPriority w:val="29"/>
    <w:rsid w:val="00021C88"/>
    <w:rPr>
      <w:color w:val="1F497D" w:themeColor="text2"/>
      <w:sz w:val="24"/>
      <w:szCs w:val="24"/>
    </w:rPr>
  </w:style>
  <w:style w:type="paragraph" w:styleId="Strktcitat">
    <w:name w:val="Intense Quote"/>
    <w:basedOn w:val="Normal"/>
    <w:next w:val="Normal"/>
    <w:link w:val="StrktcitatTegn"/>
    <w:uiPriority w:val="30"/>
    <w:qFormat/>
    <w:rsid w:val="00021C8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StrktcitatTegn">
    <w:name w:val="Stærkt citat Tegn"/>
    <w:basedOn w:val="Standardskrifttypeiafsnit"/>
    <w:link w:val="Strktcitat"/>
    <w:uiPriority w:val="30"/>
    <w:rsid w:val="00021C88"/>
    <w:rPr>
      <w:rFonts w:asciiTheme="majorHAnsi" w:eastAsiaTheme="majorEastAsia" w:hAnsiTheme="majorHAnsi" w:cstheme="majorBidi"/>
      <w:color w:val="1F497D" w:themeColor="text2"/>
      <w:spacing w:val="-6"/>
      <w:sz w:val="32"/>
      <w:szCs w:val="32"/>
    </w:rPr>
  </w:style>
  <w:style w:type="character" w:styleId="Svagfremhvning">
    <w:name w:val="Subtle Emphasis"/>
    <w:basedOn w:val="Standardskrifttypeiafsnit"/>
    <w:uiPriority w:val="19"/>
    <w:qFormat/>
    <w:rsid w:val="00021C88"/>
    <w:rPr>
      <w:i/>
      <w:iCs/>
      <w:color w:val="595959" w:themeColor="text1" w:themeTint="A6"/>
    </w:rPr>
  </w:style>
  <w:style w:type="character" w:styleId="Svaghenvisning">
    <w:name w:val="Subtle Reference"/>
    <w:basedOn w:val="Standardskrifttypeiafsnit"/>
    <w:uiPriority w:val="31"/>
    <w:qFormat/>
    <w:rsid w:val="00021C88"/>
    <w:rPr>
      <w:smallCaps/>
      <w:color w:val="595959" w:themeColor="text1" w:themeTint="A6"/>
      <w:u w:val="none" w:color="7F7F7F" w:themeColor="text1" w:themeTint="80"/>
      <w:bdr w:val="none" w:sz="0" w:space="0" w:color="auto"/>
    </w:rPr>
  </w:style>
  <w:style w:type="character" w:styleId="Kraftighenvisning">
    <w:name w:val="Intense Reference"/>
    <w:basedOn w:val="Standardskrifttypeiafsnit"/>
    <w:uiPriority w:val="32"/>
    <w:qFormat/>
    <w:rsid w:val="00021C88"/>
    <w:rPr>
      <w:b/>
      <w:bCs/>
      <w:smallCaps/>
      <w:color w:val="1F497D" w:themeColor="text2"/>
      <w:u w:val="single"/>
    </w:rPr>
  </w:style>
  <w:style w:type="character" w:styleId="Bogenstitel">
    <w:name w:val="Book Title"/>
    <w:basedOn w:val="Standardskrifttypeiafsnit"/>
    <w:uiPriority w:val="33"/>
    <w:qFormat/>
    <w:rsid w:val="00021C88"/>
    <w:rPr>
      <w:b/>
      <w:bCs/>
      <w:smallCaps/>
      <w:spacing w:val="10"/>
    </w:rPr>
  </w:style>
  <w:style w:type="paragraph" w:styleId="Indholdsfortegnelse3">
    <w:name w:val="toc 3"/>
    <w:basedOn w:val="Normal"/>
    <w:next w:val="Normal"/>
    <w:autoRedefine/>
    <w:uiPriority w:val="39"/>
    <w:unhideWhenUsed/>
    <w:rsid w:val="00303C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201460">
      <w:bodyDiv w:val="1"/>
      <w:marLeft w:val="0"/>
      <w:marRight w:val="0"/>
      <w:marTop w:val="0"/>
      <w:marBottom w:val="0"/>
      <w:divBdr>
        <w:top w:val="none" w:sz="0" w:space="0" w:color="auto"/>
        <w:left w:val="none" w:sz="0" w:space="0" w:color="auto"/>
        <w:bottom w:val="none" w:sz="0" w:space="0" w:color="auto"/>
        <w:right w:val="none" w:sz="0" w:space="0" w:color="auto"/>
      </w:divBdr>
      <w:divsChild>
        <w:div w:id="1324894292">
          <w:marLeft w:val="0"/>
          <w:marRight w:val="0"/>
          <w:marTop w:val="0"/>
          <w:marBottom w:val="0"/>
          <w:divBdr>
            <w:top w:val="none" w:sz="0" w:space="0" w:color="auto"/>
            <w:left w:val="none" w:sz="0" w:space="0" w:color="auto"/>
            <w:bottom w:val="none" w:sz="0" w:space="0" w:color="auto"/>
            <w:right w:val="none" w:sz="0" w:space="0" w:color="auto"/>
          </w:divBdr>
          <w:divsChild>
            <w:div w:id="401758419">
              <w:marLeft w:val="0"/>
              <w:marRight w:val="0"/>
              <w:marTop w:val="0"/>
              <w:marBottom w:val="0"/>
              <w:divBdr>
                <w:top w:val="none" w:sz="0" w:space="0" w:color="auto"/>
                <w:left w:val="none" w:sz="0" w:space="0" w:color="auto"/>
                <w:bottom w:val="none" w:sz="0" w:space="0" w:color="auto"/>
                <w:right w:val="none" w:sz="0" w:space="0" w:color="auto"/>
              </w:divBdr>
            </w:div>
            <w:div w:id="1013265277">
              <w:marLeft w:val="0"/>
              <w:marRight w:val="0"/>
              <w:marTop w:val="0"/>
              <w:marBottom w:val="0"/>
              <w:divBdr>
                <w:top w:val="none" w:sz="0" w:space="0" w:color="auto"/>
                <w:left w:val="none" w:sz="0" w:space="0" w:color="auto"/>
                <w:bottom w:val="none" w:sz="0" w:space="0" w:color="auto"/>
                <w:right w:val="none" w:sz="0" w:space="0" w:color="auto"/>
              </w:divBdr>
              <w:divsChild>
                <w:div w:id="1199052590">
                  <w:marLeft w:val="0"/>
                  <w:marRight w:val="0"/>
                  <w:marTop w:val="30"/>
                  <w:marBottom w:val="0"/>
                  <w:divBdr>
                    <w:top w:val="none" w:sz="0" w:space="0" w:color="auto"/>
                    <w:left w:val="none" w:sz="0" w:space="0" w:color="auto"/>
                    <w:bottom w:val="none" w:sz="0" w:space="0" w:color="auto"/>
                    <w:right w:val="none" w:sz="0" w:space="0" w:color="auto"/>
                  </w:divBdr>
                </w:div>
              </w:divsChild>
            </w:div>
          </w:divsChild>
        </w:div>
        <w:div w:id="2035183481">
          <w:marLeft w:val="0"/>
          <w:marRight w:val="0"/>
          <w:marTop w:val="0"/>
          <w:marBottom w:val="0"/>
          <w:divBdr>
            <w:top w:val="none" w:sz="0" w:space="0" w:color="auto"/>
            <w:left w:val="none" w:sz="0" w:space="0" w:color="auto"/>
            <w:bottom w:val="none" w:sz="0" w:space="0" w:color="auto"/>
            <w:right w:val="none" w:sz="0" w:space="0" w:color="auto"/>
          </w:divBdr>
          <w:divsChild>
            <w:div w:id="135634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634391">
      <w:bodyDiv w:val="1"/>
      <w:marLeft w:val="0"/>
      <w:marRight w:val="0"/>
      <w:marTop w:val="0"/>
      <w:marBottom w:val="0"/>
      <w:divBdr>
        <w:top w:val="none" w:sz="0" w:space="0" w:color="auto"/>
        <w:left w:val="none" w:sz="0" w:space="0" w:color="auto"/>
        <w:bottom w:val="none" w:sz="0" w:space="0" w:color="auto"/>
        <w:right w:val="none" w:sz="0" w:space="0" w:color="auto"/>
      </w:divBdr>
      <w:divsChild>
        <w:div w:id="1213343845">
          <w:marLeft w:val="1094"/>
          <w:marRight w:val="0"/>
          <w:marTop w:val="140"/>
          <w:marBottom w:val="0"/>
          <w:divBdr>
            <w:top w:val="none" w:sz="0" w:space="0" w:color="auto"/>
            <w:left w:val="none" w:sz="0" w:space="0" w:color="auto"/>
            <w:bottom w:val="none" w:sz="0" w:space="0" w:color="auto"/>
            <w:right w:val="none" w:sz="0" w:space="0" w:color="auto"/>
          </w:divBdr>
        </w:div>
        <w:div w:id="525753037">
          <w:marLeft w:val="1094"/>
          <w:marRight w:val="0"/>
          <w:marTop w:val="140"/>
          <w:marBottom w:val="0"/>
          <w:divBdr>
            <w:top w:val="none" w:sz="0" w:space="0" w:color="auto"/>
            <w:left w:val="none" w:sz="0" w:space="0" w:color="auto"/>
            <w:bottom w:val="none" w:sz="0" w:space="0" w:color="auto"/>
            <w:right w:val="none" w:sz="0" w:space="0" w:color="auto"/>
          </w:divBdr>
        </w:div>
        <w:div w:id="1511723446">
          <w:marLeft w:val="1094"/>
          <w:marRight w:val="0"/>
          <w:marTop w:val="140"/>
          <w:marBottom w:val="0"/>
          <w:divBdr>
            <w:top w:val="none" w:sz="0" w:space="0" w:color="auto"/>
            <w:left w:val="none" w:sz="0" w:space="0" w:color="auto"/>
            <w:bottom w:val="none" w:sz="0" w:space="0" w:color="auto"/>
            <w:right w:val="none" w:sz="0" w:space="0" w:color="auto"/>
          </w:divBdr>
        </w:div>
      </w:divsChild>
    </w:div>
    <w:div w:id="639919705">
      <w:bodyDiv w:val="1"/>
      <w:marLeft w:val="0"/>
      <w:marRight w:val="0"/>
      <w:marTop w:val="0"/>
      <w:marBottom w:val="0"/>
      <w:divBdr>
        <w:top w:val="none" w:sz="0" w:space="0" w:color="auto"/>
        <w:left w:val="none" w:sz="0" w:space="0" w:color="auto"/>
        <w:bottom w:val="none" w:sz="0" w:space="0" w:color="auto"/>
        <w:right w:val="none" w:sz="0" w:space="0" w:color="auto"/>
      </w:divBdr>
      <w:divsChild>
        <w:div w:id="1468205530">
          <w:marLeft w:val="806"/>
          <w:marRight w:val="0"/>
          <w:marTop w:val="240"/>
          <w:marBottom w:val="0"/>
          <w:divBdr>
            <w:top w:val="none" w:sz="0" w:space="0" w:color="auto"/>
            <w:left w:val="none" w:sz="0" w:space="0" w:color="auto"/>
            <w:bottom w:val="none" w:sz="0" w:space="0" w:color="auto"/>
            <w:right w:val="none" w:sz="0" w:space="0" w:color="auto"/>
          </w:divBdr>
        </w:div>
        <w:div w:id="1800568561">
          <w:marLeft w:val="0"/>
          <w:marRight w:val="0"/>
          <w:marTop w:val="240"/>
          <w:marBottom w:val="0"/>
          <w:divBdr>
            <w:top w:val="none" w:sz="0" w:space="0" w:color="auto"/>
            <w:left w:val="none" w:sz="0" w:space="0" w:color="auto"/>
            <w:bottom w:val="none" w:sz="0" w:space="0" w:color="auto"/>
            <w:right w:val="none" w:sz="0" w:space="0" w:color="auto"/>
          </w:divBdr>
        </w:div>
        <w:div w:id="1531257419">
          <w:marLeft w:val="0"/>
          <w:marRight w:val="0"/>
          <w:marTop w:val="240"/>
          <w:marBottom w:val="0"/>
          <w:divBdr>
            <w:top w:val="none" w:sz="0" w:space="0" w:color="auto"/>
            <w:left w:val="none" w:sz="0" w:space="0" w:color="auto"/>
            <w:bottom w:val="none" w:sz="0" w:space="0" w:color="auto"/>
            <w:right w:val="none" w:sz="0" w:space="0" w:color="auto"/>
          </w:divBdr>
        </w:div>
        <w:div w:id="768352005">
          <w:marLeft w:val="0"/>
          <w:marRight w:val="0"/>
          <w:marTop w:val="240"/>
          <w:marBottom w:val="0"/>
          <w:divBdr>
            <w:top w:val="none" w:sz="0" w:space="0" w:color="auto"/>
            <w:left w:val="none" w:sz="0" w:space="0" w:color="auto"/>
            <w:bottom w:val="none" w:sz="0" w:space="0" w:color="auto"/>
            <w:right w:val="none" w:sz="0" w:space="0" w:color="auto"/>
          </w:divBdr>
        </w:div>
      </w:divsChild>
    </w:div>
    <w:div w:id="855386402">
      <w:bodyDiv w:val="1"/>
      <w:marLeft w:val="0"/>
      <w:marRight w:val="0"/>
      <w:marTop w:val="0"/>
      <w:marBottom w:val="0"/>
      <w:divBdr>
        <w:top w:val="none" w:sz="0" w:space="0" w:color="auto"/>
        <w:left w:val="none" w:sz="0" w:space="0" w:color="auto"/>
        <w:bottom w:val="none" w:sz="0" w:space="0" w:color="auto"/>
        <w:right w:val="none" w:sz="0" w:space="0" w:color="auto"/>
      </w:divBdr>
    </w:div>
    <w:div w:id="1478571795">
      <w:bodyDiv w:val="1"/>
      <w:marLeft w:val="0"/>
      <w:marRight w:val="0"/>
      <w:marTop w:val="0"/>
      <w:marBottom w:val="0"/>
      <w:divBdr>
        <w:top w:val="none" w:sz="0" w:space="0" w:color="auto"/>
        <w:left w:val="none" w:sz="0" w:space="0" w:color="auto"/>
        <w:bottom w:val="none" w:sz="0" w:space="0" w:color="auto"/>
        <w:right w:val="none" w:sz="0" w:space="0" w:color="auto"/>
      </w:divBdr>
      <w:divsChild>
        <w:div w:id="1825664901">
          <w:marLeft w:val="0"/>
          <w:marRight w:val="0"/>
          <w:marTop w:val="0"/>
          <w:marBottom w:val="0"/>
          <w:divBdr>
            <w:top w:val="none" w:sz="0" w:space="0" w:color="auto"/>
            <w:left w:val="none" w:sz="0" w:space="0" w:color="auto"/>
            <w:bottom w:val="none" w:sz="0" w:space="0" w:color="auto"/>
            <w:right w:val="none" w:sz="0" w:space="0" w:color="auto"/>
          </w:divBdr>
          <w:divsChild>
            <w:div w:id="1191256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054834">
      <w:bodyDiv w:val="1"/>
      <w:marLeft w:val="0"/>
      <w:marRight w:val="0"/>
      <w:marTop w:val="0"/>
      <w:marBottom w:val="0"/>
      <w:divBdr>
        <w:top w:val="none" w:sz="0" w:space="0" w:color="auto"/>
        <w:left w:val="none" w:sz="0" w:space="0" w:color="auto"/>
        <w:bottom w:val="none" w:sz="0" w:space="0" w:color="auto"/>
        <w:right w:val="none" w:sz="0" w:space="0" w:color="auto"/>
      </w:divBdr>
      <w:divsChild>
        <w:div w:id="1559706970">
          <w:marLeft w:val="1094"/>
          <w:marRight w:val="0"/>
          <w:marTop w:val="140"/>
          <w:marBottom w:val="0"/>
          <w:divBdr>
            <w:top w:val="none" w:sz="0" w:space="0" w:color="auto"/>
            <w:left w:val="none" w:sz="0" w:space="0" w:color="auto"/>
            <w:bottom w:val="none" w:sz="0" w:space="0" w:color="auto"/>
            <w:right w:val="none" w:sz="0" w:space="0" w:color="auto"/>
          </w:divBdr>
        </w:div>
        <w:div w:id="480587373">
          <w:marLeft w:val="1094"/>
          <w:marRight w:val="0"/>
          <w:marTop w:val="140"/>
          <w:marBottom w:val="0"/>
          <w:divBdr>
            <w:top w:val="none" w:sz="0" w:space="0" w:color="auto"/>
            <w:left w:val="none" w:sz="0" w:space="0" w:color="auto"/>
            <w:bottom w:val="none" w:sz="0" w:space="0" w:color="auto"/>
            <w:right w:val="none" w:sz="0" w:space="0" w:color="auto"/>
          </w:divBdr>
        </w:div>
        <w:div w:id="1945576773">
          <w:marLeft w:val="1094"/>
          <w:marRight w:val="0"/>
          <w:marTop w:val="140"/>
          <w:marBottom w:val="0"/>
          <w:divBdr>
            <w:top w:val="none" w:sz="0" w:space="0" w:color="auto"/>
            <w:left w:val="none" w:sz="0" w:space="0" w:color="auto"/>
            <w:bottom w:val="none" w:sz="0" w:space="0" w:color="auto"/>
            <w:right w:val="none" w:sz="0" w:space="0" w:color="auto"/>
          </w:divBdr>
        </w:div>
        <w:div w:id="2012370609">
          <w:marLeft w:val="1094"/>
          <w:marRight w:val="0"/>
          <w:marTop w:val="140"/>
          <w:marBottom w:val="0"/>
          <w:divBdr>
            <w:top w:val="none" w:sz="0" w:space="0" w:color="auto"/>
            <w:left w:val="none" w:sz="0" w:space="0" w:color="auto"/>
            <w:bottom w:val="none" w:sz="0" w:space="0" w:color="auto"/>
            <w:right w:val="none" w:sz="0" w:space="0" w:color="auto"/>
          </w:divBdr>
        </w:div>
        <w:div w:id="6636922">
          <w:marLeft w:val="1094"/>
          <w:marRight w:val="0"/>
          <w:marTop w:val="140"/>
          <w:marBottom w:val="0"/>
          <w:divBdr>
            <w:top w:val="none" w:sz="0" w:space="0" w:color="auto"/>
            <w:left w:val="none" w:sz="0" w:space="0" w:color="auto"/>
            <w:bottom w:val="none" w:sz="0" w:space="0" w:color="auto"/>
            <w:right w:val="none" w:sz="0" w:space="0" w:color="auto"/>
          </w:divBdr>
        </w:div>
        <w:div w:id="344796201">
          <w:marLeft w:val="5414"/>
          <w:marRight w:val="0"/>
          <w:marTop w:val="140"/>
          <w:marBottom w:val="0"/>
          <w:divBdr>
            <w:top w:val="none" w:sz="0" w:space="0" w:color="auto"/>
            <w:left w:val="none" w:sz="0" w:space="0" w:color="auto"/>
            <w:bottom w:val="none" w:sz="0" w:space="0" w:color="auto"/>
            <w:right w:val="none" w:sz="0" w:space="0" w:color="auto"/>
          </w:divBdr>
        </w:div>
        <w:div w:id="1957758826">
          <w:marLeft w:val="5414"/>
          <w:marRight w:val="0"/>
          <w:marTop w:val="14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emf"/><Relationship Id="rId28" Type="http://schemas.openxmlformats.org/officeDocument/2006/relationships/package" Target="embeddings/Microsoft_Visio-tegning111.vsdx"/><Relationship Id="rId29" Type="http://schemas.openxmlformats.org/officeDocument/2006/relationships/image" Target="media/image2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2.png"/><Relationship Id="rId31" Type="http://schemas.openxmlformats.org/officeDocument/2006/relationships/image" Target="media/image23.png"/><Relationship Id="rId32" Type="http://schemas.openxmlformats.org/officeDocument/2006/relationships/hyperlink" Target="https://nohaa.speedadmin.dk/Rapport/RapportQ.aspx?SA=true&amp;RapportID=26" TargetMode="Externa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24.png"/><Relationship Id="rId34" Type="http://schemas.openxmlformats.org/officeDocument/2006/relationships/image" Target="media/image25.png"/><Relationship Id="rId35" Type="http://schemas.openxmlformats.org/officeDocument/2006/relationships/image" Target="media/image26.png"/><Relationship Id="rId36" Type="http://schemas.openxmlformats.org/officeDocument/2006/relationships/image" Target="media/image27.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37" Type="http://schemas.openxmlformats.org/officeDocument/2006/relationships/footer" Target="footer1.xml"/><Relationship Id="rId38" Type="http://schemas.openxmlformats.org/officeDocument/2006/relationships/header" Target="header1.xml"/><Relationship Id="rId39" Type="http://schemas.openxmlformats.org/officeDocument/2006/relationships/fontTable" Target="fontTable.xml"/><Relationship Id="rId40"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B374B-8F1B-754C-9BFC-4A1B1E8F6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2316</Words>
  <Characters>14133</Characters>
  <Application>Microsoft Macintosh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eedware</dc:creator>
  <cp:lastModifiedBy>Thomas Peder Reng Thomsen</cp:lastModifiedBy>
  <cp:revision>2</cp:revision>
  <cp:lastPrinted>2017-03-08T08:29:00Z</cp:lastPrinted>
  <dcterms:created xsi:type="dcterms:W3CDTF">2018-02-07T11:36:00Z</dcterms:created>
  <dcterms:modified xsi:type="dcterms:W3CDTF">2018-02-07T11:36:00Z</dcterms:modified>
</cp:coreProperties>
</file>